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</p:sldMasterIdLst>
  <p:notesMasterIdLst>
    <p:notesMasterId r:id="rId17"/>
  </p:notesMasterIdLst>
  <p:sldIdLst>
    <p:sldId id="316" r:id="rId5"/>
    <p:sldId id="463" r:id="rId6"/>
    <p:sldId id="464" r:id="rId7"/>
    <p:sldId id="317" r:id="rId8"/>
    <p:sldId id="460" r:id="rId9"/>
    <p:sldId id="461" r:id="rId10"/>
    <p:sldId id="462" r:id="rId11"/>
    <p:sldId id="485" r:id="rId12"/>
    <p:sldId id="459" r:id="rId13"/>
    <p:sldId id="465" r:id="rId14"/>
    <p:sldId id="486" r:id="rId15"/>
    <p:sldId id="554" r:id="rId16"/>
    <p:sldId id="466" r:id="rId18"/>
    <p:sldId id="555" r:id="rId19"/>
    <p:sldId id="557" r:id="rId20"/>
    <p:sldId id="558" r:id="rId21"/>
    <p:sldId id="559" r:id="rId22"/>
    <p:sldId id="560" r:id="rId23"/>
    <p:sldId id="556" r:id="rId24"/>
    <p:sldId id="471" r:id="rId25"/>
    <p:sldId id="561" r:id="rId26"/>
    <p:sldId id="562" r:id="rId27"/>
    <p:sldId id="563" r:id="rId28"/>
    <p:sldId id="564" r:id="rId29"/>
    <p:sldId id="565" r:id="rId30"/>
    <p:sldId id="566" r:id="rId31"/>
    <p:sldId id="567" r:id="rId32"/>
    <p:sldId id="568" r:id="rId33"/>
    <p:sldId id="470" r:id="rId34"/>
    <p:sldId id="472" r:id="rId35"/>
    <p:sldId id="495" r:id="rId36"/>
    <p:sldId id="323" r:id="rId37"/>
    <p:sldId id="329" r:id="rId38"/>
    <p:sldId id="473" r:id="rId39"/>
    <p:sldId id="474" r:id="rId40"/>
    <p:sldId id="475" r:id="rId41"/>
    <p:sldId id="476" r:id="rId42"/>
    <p:sldId id="477" r:id="rId43"/>
    <p:sldId id="478" r:id="rId44"/>
    <p:sldId id="480" r:id="rId45"/>
    <p:sldId id="479" r:id="rId46"/>
    <p:sldId id="489" r:id="rId47"/>
    <p:sldId id="491" r:id="rId48"/>
    <p:sldId id="492" r:id="rId49"/>
    <p:sldId id="493" r:id="rId50"/>
    <p:sldId id="494" r:id="rId51"/>
    <p:sldId id="514" r:id="rId52"/>
    <p:sldId id="496" r:id="rId53"/>
    <p:sldId id="498" r:id="rId54"/>
    <p:sldId id="524" r:id="rId55"/>
    <p:sldId id="527" r:id="rId56"/>
    <p:sldId id="528" r:id="rId57"/>
    <p:sldId id="516" r:id="rId58"/>
    <p:sldId id="515" r:id="rId59"/>
    <p:sldId id="517" r:id="rId60"/>
    <p:sldId id="529" r:id="rId61"/>
    <p:sldId id="530" r:id="rId62"/>
    <p:sldId id="536" r:id="rId63"/>
    <p:sldId id="535" r:id="rId64"/>
    <p:sldId id="537" r:id="rId65"/>
    <p:sldId id="538" r:id="rId66"/>
    <p:sldId id="539" r:id="rId67"/>
    <p:sldId id="540" r:id="rId68"/>
    <p:sldId id="531" r:id="rId69"/>
    <p:sldId id="541" r:id="rId70"/>
    <p:sldId id="542" r:id="rId71"/>
    <p:sldId id="543" r:id="rId72"/>
    <p:sldId id="544" r:id="rId73"/>
    <p:sldId id="545" r:id="rId74"/>
    <p:sldId id="546" r:id="rId75"/>
    <p:sldId id="547" r:id="rId76"/>
    <p:sldId id="548" r:id="rId77"/>
    <p:sldId id="549" r:id="rId78"/>
    <p:sldId id="550" r:id="rId79"/>
  </p:sldIdLst>
  <p:sldSz cx="9144000" cy="6858000" type="screen4x3"/>
  <p:notesSz cx="6858000" cy="9144000"/>
  <p:custDataLst>
    <p:tags r:id="rId8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5" userDrawn="1">
          <p15:clr>
            <a:srgbClr val="A4A3A4"/>
          </p15:clr>
        </p15:guide>
        <p15:guide id="2" pos="298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0000FF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3235"/>
    <p:restoredTop sz="90929"/>
  </p:normalViewPr>
  <p:slideViewPr>
    <p:cSldViewPr showGuides="1">
      <p:cViewPr varScale="1">
        <p:scale>
          <a:sx n="103" d="100"/>
          <a:sy n="103" d="100"/>
        </p:scale>
        <p:origin x="-1854" y="-96"/>
      </p:cViewPr>
      <p:guideLst>
        <p:guide orient="horz" pos="2195"/>
        <p:guide pos="29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3" Type="http://schemas.openxmlformats.org/officeDocument/2006/relationships/tags" Target="tags/tag1.xml"/><Relationship Id="rId82" Type="http://schemas.openxmlformats.org/officeDocument/2006/relationships/tableStyles" Target="tableStyles.xml"/><Relationship Id="rId81" Type="http://schemas.openxmlformats.org/officeDocument/2006/relationships/viewProps" Target="viewProps.xml"/><Relationship Id="rId80" Type="http://schemas.openxmlformats.org/officeDocument/2006/relationships/presProps" Target="presProps.xml"/><Relationship Id="rId8" Type="http://schemas.openxmlformats.org/officeDocument/2006/relationships/slide" Target="slides/slide4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3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slide" Target="slides/slide2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1506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3554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765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29698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31746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1747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33794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35842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5843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19458" name="Rectangle 2"/>
          <p:cNvSpPr>
            <a:spLocks noRo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58775" y="1052513"/>
            <a:ext cx="4316413" cy="56165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27588" y="1052513"/>
            <a:ext cx="4316412" cy="56165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+mn-lt"/>
                <a:ea typeface="黑体" panose="02010609060101010101" pitchFamily="49" charset="-122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latin typeface="+mn-lt"/>
                <a:ea typeface="黑体" panose="02010609060101010101" pitchFamily="49" charset="-122"/>
              </a:defRPr>
            </a:lvl1pPr>
            <a:lvl2pPr>
              <a:defRPr b="1">
                <a:latin typeface="+mn-lt"/>
                <a:ea typeface="黑体" panose="02010609060101010101" pitchFamily="49" charset="-122"/>
              </a:defRPr>
            </a:lvl2pPr>
            <a:lvl3pPr>
              <a:defRPr b="1">
                <a:latin typeface="+mn-lt"/>
                <a:ea typeface="黑体" panose="02010609060101010101" pitchFamily="49" charset="-122"/>
              </a:defRPr>
            </a:lvl3pPr>
            <a:lvl4pPr>
              <a:defRPr b="1">
                <a:latin typeface="+mn-lt"/>
                <a:ea typeface="黑体" panose="02010609060101010101" pitchFamily="49" charset="-122"/>
              </a:defRPr>
            </a:lvl4pPr>
            <a:lvl5pPr>
              <a:defRPr b="1">
                <a:latin typeface="+mn-lt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716657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+mn-lt"/>
                <a:ea typeface="黑体" panose="02010609060101010101" pitchFamily="49" charset="-122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latin typeface="+mn-lt"/>
                <a:ea typeface="黑体" panose="02010609060101010101" pitchFamily="49" charset="-122"/>
              </a:defRPr>
            </a:lvl1pPr>
            <a:lvl2pPr>
              <a:defRPr b="1">
                <a:latin typeface="+mn-lt"/>
                <a:ea typeface="黑体" panose="02010609060101010101" pitchFamily="49" charset="-122"/>
              </a:defRPr>
            </a:lvl2pPr>
            <a:lvl3pPr>
              <a:defRPr b="1">
                <a:latin typeface="+mn-lt"/>
                <a:ea typeface="黑体" panose="02010609060101010101" pitchFamily="49" charset="-122"/>
              </a:defRPr>
            </a:lvl3pPr>
            <a:lvl4pPr>
              <a:defRPr b="1">
                <a:latin typeface="+mn-lt"/>
                <a:ea typeface="黑体" panose="02010609060101010101" pitchFamily="49" charset="-122"/>
              </a:defRPr>
            </a:lvl4pPr>
            <a:lvl5pPr>
              <a:defRPr b="1">
                <a:latin typeface="+mn-lt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58775" y="1052513"/>
            <a:ext cx="4316413" cy="56165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27588" y="1052513"/>
            <a:ext cx="4316412" cy="56165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102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1026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rgbClr val="FF3300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5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.xml"/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5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5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26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5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27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5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642938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zh-CN" altLang="en-US" sz="3600" dirty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补充：</a:t>
            </a:r>
            <a:r>
              <a:rPr kumimoji="1" lang="en-US" altLang="zh-CN" sz="3600" dirty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33C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汇编语言</a:t>
            </a:r>
            <a:endParaRPr kumimoji="1" lang="zh-CN" altLang="en-US" sz="3600" dirty="0">
              <a:solidFill>
                <a:srgbClr val="FF33CC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3187" name="Rectangle 3"/>
          <p:cNvSpPr>
            <a:spLocks noGrp="1"/>
          </p:cNvSpPr>
          <p:nvPr>
            <p:ph idx="1"/>
          </p:nvPr>
        </p:nvSpPr>
        <p:spPr>
          <a:xfrm>
            <a:off x="109538" y="911225"/>
            <a:ext cx="8305800" cy="3455988"/>
          </a:xfrm>
        </p:spPr>
        <p:txBody>
          <a:bodyPr wrap="square" lIns="91440" tIns="45720" rIns="91440" bIns="45720" anchor="t"/>
          <a:p>
            <a:pPr eaLnBrk="1" hangingPunct="1">
              <a:spcBef>
                <a:spcPct val="50000"/>
              </a:spcBef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● 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0X86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微处理器：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Intel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公司</a:t>
            </a: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一、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8086/8088 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内部结构</a:t>
            </a: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eaLnBrk="1" hangingPunct="1">
              <a:spcBef>
                <a:spcPct val="50000"/>
              </a:spcBef>
              <a:buNone/>
            </a:pP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从功能上，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086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分为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总线接口部件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BIU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</a:t>
            </a: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执行部件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EU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两部分</a:t>
            </a:r>
            <a:endParaRPr kumimoji="1" lang="en-US" altLang="zh-CN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474663" y="1444625"/>
          <a:ext cx="8318500" cy="34750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3700"/>
                <a:gridCol w="1663700"/>
                <a:gridCol w="1663700"/>
                <a:gridCol w="1663700"/>
                <a:gridCol w="1663700"/>
              </a:tblGrid>
              <a:tr h="64008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/>
                        <a:t>型号</a:t>
                      </a:r>
                      <a:endParaRPr lang="zh-CN" altLang="en-US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/>
                        <a:t>发布年份</a:t>
                      </a:r>
                      <a:endParaRPr lang="zh-CN" altLang="en-US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/>
                        <a:t>字长</a:t>
                      </a:r>
                      <a:r>
                        <a:rPr lang="en-US" altLang="zh-CN" sz="2400"/>
                        <a:t>(</a:t>
                      </a:r>
                      <a:r>
                        <a:rPr lang="zh-CN" altLang="en-US" sz="2400"/>
                        <a:t>位</a:t>
                      </a:r>
                      <a:r>
                        <a:rPr lang="en-US" altLang="zh-CN" sz="2400"/>
                        <a:t>)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/>
                        <a:t>数据总线宽度</a:t>
                      </a:r>
                      <a:endParaRPr lang="zh-CN" altLang="en-US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/>
                        <a:t>地址总线宽度</a:t>
                      </a:r>
                      <a:endParaRPr lang="zh-CN" altLang="en-US" sz="2400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808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978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20</a:t>
                      </a:r>
                      <a:endParaRPr lang="en-US" altLang="zh-CN" sz="2400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8028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98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24</a:t>
                      </a:r>
                      <a:endParaRPr lang="en-US" altLang="zh-CN" sz="2400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8038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98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80486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989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</a:tr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80586</a:t>
                      </a:r>
                      <a:endParaRPr lang="en-US" altLang="zh-CN" sz="2400"/>
                    </a:p>
                    <a:p>
                      <a:pPr algn="ctr">
                        <a:buNone/>
                      </a:pPr>
                      <a:r>
                        <a:rPr lang="en-US" altLang="zh-CN" sz="2400"/>
                        <a:t>Pentium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1993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64</a:t>
                      </a:r>
                      <a:endParaRPr lang="en-US" altLang="zh-CN" sz="24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/>
                        <a:t>32</a:t>
                      </a:r>
                      <a:endParaRPr lang="en-US" altLang="zh-CN" sz="2400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2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187">
                                            <p:txEl>
                                              <p:charRg st="2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87">
                                            <p:txEl>
                                              <p:charRg st="2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charRg st="45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187">
                                            <p:txEl>
                                              <p:charRg st="45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187">
                                            <p:txEl>
                                              <p:charRg st="45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4337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xfrm>
            <a:off x="2522538" y="403225"/>
            <a:ext cx="2938462" cy="392113"/>
          </a:xfrm>
        </p:spPr>
        <p:txBody>
          <a:bodyPr wrap="square" lIns="91440" tIns="45720" rIns="91440" bIns="45720" anchor="ctr"/>
          <a:p>
            <a:pPr algn="l" eaLnBrk="1" hangingPunct="1"/>
            <a:r>
              <a:rPr kumimoji="1" lang="zh-CN" altLang="en-US" sz="2400" dirty="0">
                <a:solidFill>
                  <a:srgbClr val="FF00FF"/>
                </a:solidFill>
                <a:latin typeface="楷体" panose="02010609060101010101" charset="-122"/>
                <a:ea typeface="楷体" panose="02010609060101010101" charset="-122"/>
                <a:cs typeface="+mj-cs"/>
              </a:rPr>
              <a:t>●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段寄存器与存放偏移地址的寄存器之间的缺省组合关系？</a:t>
            </a: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725488" y="2989263"/>
          <a:ext cx="5878830" cy="2765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9840"/>
                <a:gridCol w="4618990"/>
              </a:tblGrid>
              <a:tr h="5530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/>
                        <a:t>段</a:t>
                      </a:r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/>
                        <a:t>偏移</a:t>
                      </a:r>
                      <a:endParaRPr lang="zh-CN" altLang="en-US" sz="2400"/>
                    </a:p>
                  </a:txBody>
                  <a:tcPr/>
                </a:tc>
              </a:tr>
              <a:tr h="5530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CS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IP</a:t>
                      </a:r>
                      <a:endParaRPr lang="en-US" altLang="zh-CN" sz="2400"/>
                    </a:p>
                  </a:txBody>
                  <a:tcPr/>
                </a:tc>
              </a:tr>
              <a:tr h="5530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SS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SP</a:t>
                      </a:r>
                      <a:r>
                        <a:rPr lang="zh-CN" altLang="en-US" sz="2400"/>
                        <a:t>或</a:t>
                      </a:r>
                      <a:r>
                        <a:rPr lang="en-US" altLang="zh-CN" sz="2400"/>
                        <a:t>BP</a:t>
                      </a:r>
                      <a:endParaRPr lang="en-US" altLang="zh-CN" sz="2400"/>
                    </a:p>
                  </a:txBody>
                  <a:tcPr/>
                </a:tc>
              </a:tr>
              <a:tr h="5530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DS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BX</a:t>
                      </a:r>
                      <a:r>
                        <a:rPr lang="zh-CN" altLang="en-US" sz="2400"/>
                        <a:t>、</a:t>
                      </a:r>
                      <a:r>
                        <a:rPr lang="en-US" altLang="zh-CN" sz="2400"/>
                        <a:t>DI</a:t>
                      </a:r>
                      <a:r>
                        <a:rPr lang="zh-CN" altLang="en-US" sz="2400"/>
                        <a:t>、</a:t>
                      </a:r>
                      <a:r>
                        <a:rPr lang="en-US" altLang="zh-CN" sz="2400"/>
                        <a:t>SI</a:t>
                      </a:r>
                      <a:r>
                        <a:rPr lang="zh-CN" altLang="en-US" sz="2400"/>
                        <a:t>或一个</a:t>
                      </a:r>
                      <a:r>
                        <a:rPr lang="en-US" altLang="zh-CN" sz="2400"/>
                        <a:t>16</a:t>
                      </a:r>
                      <a:r>
                        <a:rPr lang="zh-CN" altLang="en-US" sz="2400"/>
                        <a:t>位数</a:t>
                      </a:r>
                      <a:endParaRPr lang="zh-CN" altLang="en-US" sz="2400"/>
                    </a:p>
                  </a:txBody>
                  <a:tcPr/>
                </a:tc>
              </a:tr>
              <a:tr h="5530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ES</a:t>
                      </a:r>
                      <a:endParaRPr lang="en-US" altLang="zh-CN" sz="2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400"/>
                        <a:t>DI (</a:t>
                      </a:r>
                      <a:r>
                        <a:rPr lang="zh-CN" altLang="en-US" sz="2400"/>
                        <a:t>用于串指令</a:t>
                      </a:r>
                      <a:r>
                        <a:rPr lang="en-US" altLang="zh-CN" sz="2400"/>
                        <a:t>)</a:t>
                      </a:r>
                      <a:endParaRPr lang="en-US" altLang="zh-CN" sz="2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359" name="矩形 4"/>
          <p:cNvSpPr/>
          <p:nvPr/>
        </p:nvSpPr>
        <p:spPr>
          <a:xfrm>
            <a:off x="5768975" y="1273175"/>
            <a:ext cx="1223963" cy="1139825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60" name="矩形 5"/>
          <p:cNvSpPr/>
          <p:nvPr/>
        </p:nvSpPr>
        <p:spPr>
          <a:xfrm>
            <a:off x="5768975" y="2466975"/>
            <a:ext cx="1223963" cy="247650"/>
          </a:xfrm>
          <a:prstGeom prst="rect">
            <a:avLst/>
          </a:prstGeom>
          <a:noFill/>
          <a:ln w="539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61" name="矩形 6"/>
          <p:cNvSpPr/>
          <p:nvPr/>
        </p:nvSpPr>
        <p:spPr>
          <a:xfrm>
            <a:off x="1079500" y="1527175"/>
            <a:ext cx="1216025" cy="1038225"/>
          </a:xfrm>
          <a:prstGeom prst="rect">
            <a:avLst/>
          </a:prstGeom>
          <a:noFill/>
          <a:ln w="539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标题 1"/>
          <p:cNvSpPr>
            <a:spLocks noGrp="1"/>
          </p:cNvSpPr>
          <p:nvPr>
            <p:ph type="title"/>
          </p:nvPr>
        </p:nvSpPr>
        <p:spPr>
          <a:xfrm>
            <a:off x="301625" y="136525"/>
            <a:ext cx="7772400" cy="652463"/>
          </a:xfrm>
        </p:spPr>
        <p:txBody>
          <a:bodyPr anchor="ctr"/>
          <a:p>
            <a:r>
              <a:rPr kumimoji="1" lang="en-US" altLang="zh-CN">
                <a:solidFill>
                  <a:srgbClr val="FF00FF"/>
                </a:solidFill>
                <a:latin typeface="+mj-lt"/>
                <a:ea typeface="+mj-ea"/>
                <a:cs typeface="+mj-cs"/>
              </a:rPr>
              <a:t>8086/8088 </a:t>
            </a:r>
            <a:r>
              <a:rPr kumimoji="1" lang="zh-CN" altLang="zh-CN">
                <a:solidFill>
                  <a:srgbClr val="FF00FF"/>
                </a:solidFill>
                <a:latin typeface="+mj-lt"/>
                <a:ea typeface="黑体" panose="02010609060101010101" pitchFamily="49" charset="-122"/>
                <a:cs typeface="+mj-cs"/>
              </a:rPr>
              <a:t>寻址方式</a:t>
            </a:r>
            <a:endParaRPr kumimoji="1" lang="zh-CN" altLang="zh-CN">
              <a:solidFill>
                <a:srgbClr val="FF00FF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2600" y="788988"/>
            <a:ext cx="7772400" cy="4114800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</a:rPr>
              <a:t>与数据有关的寻址方式</a:t>
            </a:r>
            <a:endParaRPr kumimoji="1" lang="zh-CN" altLang="en-US" sz="2400" b="1" i="0" u="none" strike="noStrike" kern="0" cap="none" spc="0" normalizeH="0" baseline="0" noProof="1">
              <a:solidFill>
                <a:srgbClr val="FF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立即数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L,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5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寄存器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BX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直接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[2000H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                     MOV AX,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ES:VALUE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寄存器间接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[BX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寄存器相对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COUNT [SI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基址变址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[BX] [DI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相对基址变址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MOV AX,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ASK [BX] [SI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</a:rPr>
              <a:t>与转移地址有关的寻址方式</a:t>
            </a:r>
            <a:endParaRPr kumimoji="1" lang="zh-CN" altLang="en-US" sz="2400" b="1" i="0" u="none" strike="noStrike" kern="0" cap="none" spc="0" normalizeH="0" baseline="0" noProof="1">
              <a:solidFill>
                <a:srgbClr val="FF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直接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JMP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PROGIA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间接寻址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JMP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BX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                   JMP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[BX][SI]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249238" y="847408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30000"/>
              </a:lnSpc>
              <a:buNone/>
            </a:pP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安装汇编环境：把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asm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夹拷贝至 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盘</a:t>
            </a:r>
            <a:endParaRPr kumimoji="1"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安装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osBox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   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运行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osBox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649980" y="1709420"/>
          <a:ext cx="648335" cy="90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47700" imgH="901700" progId="Paint.Picture">
                  <p:embed/>
                </p:oleObj>
              </mc:Choice>
              <mc:Fallback>
                <p:oleObj name="" r:id="rId1" imgW="647700" imgH="9017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49980" y="1709420"/>
                        <a:ext cx="648335" cy="902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23570" y="2933065"/>
          <a:ext cx="7584440" cy="3924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7651750" imgH="4895850" progId="Paint.Picture">
                  <p:embed/>
                </p:oleObj>
              </mc:Choice>
              <mc:Fallback>
                <p:oleObj name="" r:id="rId3" imgW="7651750" imgH="48958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570" y="2933065"/>
                        <a:ext cx="7584440" cy="3924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249238" y="922973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安装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notpad++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编辑器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①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编辑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源程序：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用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notpad++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生成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</a:t>
            </a:r>
            <a:r>
              <a:rPr kumimoji="1" lang="en-US" altLang="zh-CN" sz="2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1</a:t>
            </a:r>
            <a:r>
              <a:rPr kumimoji="1" lang="en-US" altLang="zh-CN" sz="2800" b="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cs typeface="+mn-cs"/>
              </a:rPr>
              <a:t>.asm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源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618990" y="100965"/>
          <a:ext cx="4403725" cy="6370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749550" imgH="4616450" progId="Paint.Picture">
                  <p:embed/>
                </p:oleObj>
              </mc:Choice>
              <mc:Fallback>
                <p:oleObj name="" r:id="rId1" imgW="2749550" imgH="46164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18990" y="100965"/>
                        <a:ext cx="4403725" cy="6370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249238" y="1042353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编译连接：</a:t>
            </a:r>
            <a:endParaRPr kumimoji="1"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按下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win健 + r键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打开运行窗口，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键入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md</a:t>
            </a:r>
            <a:endParaRPr kumimoji="1" lang="zh-CN" altLang="en-US" sz="2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</a:t>
            </a:r>
            <a:r>
              <a:rPr kumimoji="1"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入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命令提示符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073015" y="847725"/>
          <a:ext cx="96774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225550" imgH="908050" progId="Paint.Picture">
                  <p:embed/>
                </p:oleObj>
              </mc:Choice>
              <mc:Fallback>
                <p:oleObj name="" r:id="rId1" imgW="1225550" imgH="9080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73015" y="847725"/>
                        <a:ext cx="96774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4491990" y="1650365"/>
          <a:ext cx="4413250" cy="198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892550" imgH="1924050" progId="Paint.Picture">
                  <p:embed/>
                </p:oleObj>
              </mc:Choice>
              <mc:Fallback>
                <p:oleObj name="" r:id="rId3" imgW="3892550" imgH="19240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1990" y="1650365"/>
                        <a:ext cx="4413250" cy="198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3468370" y="3768725"/>
          <a:ext cx="5605780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3517900" imgH="1714500" progId="Paint.Picture">
                  <p:embed/>
                </p:oleObj>
              </mc:Choice>
              <mc:Fallback>
                <p:oleObj name="" r:id="rId5" imgW="3517900" imgH="17145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8370" y="3768725"/>
                        <a:ext cx="5605780" cy="308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249238" y="912813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在命令提示符：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②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汇编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用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cs typeface="+mn-cs"/>
              </a:rPr>
              <a:t>masm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生成 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obj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87325" y="1921510"/>
          <a:ext cx="8799195" cy="4936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302250" imgH="3708400" progId="Paint.Picture">
                  <p:embed/>
                </p:oleObj>
              </mc:Choice>
              <mc:Fallback>
                <p:oleObj name="" r:id="rId1" imgW="5302250" imgH="37084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325" y="1921510"/>
                        <a:ext cx="8799195" cy="4936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700723" y="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187008" y="692468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在命令提示符：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③ 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连接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：用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sym typeface="+mn-ea"/>
              </a:rPr>
              <a:t>link</a:t>
            </a:r>
            <a:r>
              <a:rPr lang="en-US" altLang="zh-CN" sz="2800" dirty="0">
                <a:latin typeface="黑体" panose="02010609060101010101" pitchFamily="49" charset="-122"/>
                <a:ea typeface="+mn-ea"/>
                <a:sym typeface="+mn-ea"/>
              </a:rPr>
              <a:t>.exe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生成 </a:t>
            </a:r>
            <a:r>
              <a:rPr lang="en-US" altLang="zh-CN" sz="2800" dirty="0">
                <a:latin typeface="黑体" panose="02010609060101010101" pitchFamily="49" charset="-122"/>
                <a:ea typeface="+mn-ea"/>
                <a:sym typeface="+mn-ea"/>
              </a:rPr>
              <a:t>.exe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0" y="2017395"/>
          <a:ext cx="9144000" cy="3122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530850" imgH="1905000" progId="Paint.Picture">
                  <p:embed/>
                </p:oleObj>
              </mc:Choice>
              <mc:Fallback>
                <p:oleObj name="" r:id="rId1" imgW="5530850" imgH="19050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017395"/>
                        <a:ext cx="9144000" cy="3122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700723" y="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187008" y="692468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回到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osBox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中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④ 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运行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：在</a:t>
            </a:r>
            <a:r>
              <a:rPr lang="en-US" altLang="zh-CN" sz="2800" dirty="0">
                <a:latin typeface="黑体" panose="02010609060101010101" pitchFamily="49" charset="-122"/>
                <a:ea typeface="+mn-ea"/>
                <a:sym typeface="+mn-ea"/>
              </a:rPr>
              <a:t>DosBox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窗口中键入</a:t>
            </a:r>
            <a:r>
              <a:rPr lang="en-US" altLang="zh-CN" sz="2800" dirty="0">
                <a:latin typeface="黑体" panose="02010609060101010101" pitchFamily="49" charset="-122"/>
                <a:ea typeface="+mn-ea"/>
                <a:sym typeface="+mn-ea"/>
              </a:rPr>
              <a:t>.exe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文件名运行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87325" y="1748790"/>
          <a:ext cx="7239635" cy="510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613150" imgH="2800350" progId="Paint.Picture">
                  <p:embed/>
                </p:oleObj>
              </mc:Choice>
              <mc:Fallback>
                <p:oleObj name="" r:id="rId1" imgW="3613150" imgH="28003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325" y="1748790"/>
                        <a:ext cx="7239635" cy="5109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700723" y="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187008" y="692468"/>
            <a:ext cx="8207375" cy="5472112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回到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osBox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中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  <a:ea typeface="+mn-ea"/>
                <a:sym typeface="+mn-ea"/>
              </a:rPr>
              <a:t>⑤ 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调试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：用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sym typeface="+mn-ea"/>
              </a:rPr>
              <a:t>debug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调试</a:t>
            </a:r>
            <a:r>
              <a:rPr lang="en-US" altLang="zh-CN" sz="2800" dirty="0">
                <a:latin typeface="黑体" panose="02010609060101010101" pitchFamily="49" charset="-122"/>
                <a:ea typeface="+mn-ea"/>
                <a:sym typeface="+mn-ea"/>
              </a:rPr>
              <a:t>.exe</a:t>
            </a:r>
            <a:r>
              <a:rPr lang="zh-CN" altLang="en-US" sz="2800" dirty="0">
                <a:latin typeface="黑体" panose="02010609060101010101" pitchFamily="49" charset="-122"/>
                <a:sym typeface="+mn-ea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87325" y="1748790"/>
          <a:ext cx="7239635" cy="510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3613150" imgH="2800350" progId="Paint.Picture">
                  <p:embed/>
                </p:oleObj>
              </mc:Choice>
              <mc:Fallback>
                <p:oleObj name="" r:id="rId1" imgW="3613150" imgH="28003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325" y="1748790"/>
                        <a:ext cx="7239635" cy="5109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2400" cy="587375"/>
          </a:xfrm>
        </p:spPr>
        <p:txBody>
          <a:bodyPr wrap="square" lIns="91440" tIns="45720" rIns="91440" bIns="45720" anchor="ctr"/>
          <a:p>
            <a:r>
              <a:rPr kumimoji="1" lang="zh-CN" altLang="en-US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汇编语言程序上机过程</a:t>
            </a:r>
            <a:endParaRPr kumimoji="1" lang="zh-CN" altLang="en-US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140335" y="923290"/>
            <a:ext cx="9003665" cy="5471795"/>
          </a:xfrm>
        </p:spPr>
        <p:txBody>
          <a:bodyPr wrap="square" lIns="91440" tIns="45720" rIns="91440" bIns="45720" anchor="t"/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①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编辑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在</a:t>
            </a:r>
            <a:r>
              <a:rPr lang="en-US" altLang="zh-CN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win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图像界面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下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</a:t>
            </a:r>
            <a:r>
              <a:rPr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notpad++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生成 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asm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源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②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汇编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在命令提示符下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cs typeface="+mn-cs"/>
              </a:rPr>
              <a:t>masm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生成 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obj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③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连接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</a:t>
            </a:r>
            <a:r>
              <a:rPr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sym typeface="+mn-ea"/>
              </a:rPr>
              <a:t>在命令提示符下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cs typeface="+mn-cs"/>
              </a:rPr>
              <a:t>link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生成 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④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运行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在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DosBox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窗口中键入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名运行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en-US" sz="2800" dirty="0">
                <a:latin typeface="宋体" panose="02010600030101010101" pitchFamily="2" charset="-122"/>
                <a:ea typeface="+mn-ea"/>
                <a:cs typeface="+mn-cs"/>
              </a:rPr>
              <a:t>⑤ </a:t>
            </a:r>
            <a:r>
              <a:rPr kumimoji="1" lang="zh-CN" altLang="en-US" sz="28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调试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：在DosBox窗口用</a:t>
            </a:r>
            <a:r>
              <a:rPr kumimoji="1" lang="en-US" altLang="zh-CN" sz="2800" dirty="0">
                <a:solidFill>
                  <a:srgbClr val="FF0000"/>
                </a:solidFill>
                <a:latin typeface="黑体" panose="02010609060101010101" pitchFamily="49" charset="-122"/>
                <a:ea typeface="+mn-ea"/>
                <a:cs typeface="+mn-cs"/>
              </a:rPr>
              <a:t>debug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调试</a:t>
            </a:r>
            <a:r>
              <a:rPr kumimoji="1" lang="en-US" altLang="zh-CN" sz="2800" dirty="0">
                <a:latin typeface="黑体" panose="02010609060101010101" pitchFamily="49" charset="-122"/>
                <a:ea typeface="+mn-ea"/>
                <a:cs typeface="+mn-cs"/>
              </a:rPr>
              <a:t>.exe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件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121" name="Object 4"/>
          <p:cNvGraphicFramePr>
            <a:graphicFrameLocks noGrp="1"/>
          </p:cNvGraphicFramePr>
          <p:nvPr>
            <p:ph idx="1"/>
          </p:nvPr>
        </p:nvGraphicFramePr>
        <p:xfrm>
          <a:off x="255588" y="352425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88" y="352425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内部结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cxnSp>
        <p:nvCxnSpPr>
          <p:cNvPr id="5123" name="直接连接符 2"/>
          <p:cNvCxnSpPr/>
          <p:nvPr/>
        </p:nvCxnSpPr>
        <p:spPr>
          <a:xfrm>
            <a:off x="4859338" y="411163"/>
            <a:ext cx="1587" cy="5826125"/>
          </a:xfrm>
          <a:prstGeom prst="line">
            <a:avLst/>
          </a:prstGeom>
          <a:ln w="6032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234950" y="161925"/>
            <a:ext cx="7772400" cy="587375"/>
          </a:xfrm>
        </p:spPr>
        <p:txBody>
          <a:bodyPr wrap="square" lIns="91440" tIns="45720" rIns="91440" bIns="45720" anchor="ctr"/>
          <a:p>
            <a:pPr algn="l"/>
            <a:r>
              <a:rPr kumimoji="1" lang="en-US" altLang="zh-CN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debug</a:t>
            </a:r>
            <a:r>
              <a:rPr kumimoji="1" lang="zh-CN" altLang="en-US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命令：</a:t>
            </a:r>
            <a:endParaRPr kumimoji="1" lang="en-US" altLang="zh-CN" sz="2800" dirty="0">
              <a:solidFill>
                <a:srgbClr val="FF33CC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5362" name="Rectangle 3"/>
          <p:cNvSpPr>
            <a:spLocks noGrp="1"/>
          </p:cNvSpPr>
          <p:nvPr>
            <p:ph idx="1"/>
          </p:nvPr>
        </p:nvSpPr>
        <p:spPr>
          <a:xfrm>
            <a:off x="117475" y="749300"/>
            <a:ext cx="7889875" cy="5594350"/>
          </a:xfrm>
        </p:spPr>
        <p:txBody>
          <a:bodyPr wrap="square" lIns="91440" tIns="45720" rIns="91440" bIns="45720" anchor="t"/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u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   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反汇编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g 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断点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运行到指定断点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t 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  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单步运行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q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↙    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退出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d 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偏移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看内存内容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e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偏移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改内存内容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r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↙       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看寄存器内存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-r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寄存器名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↙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改寄存器内容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60000"/>
              </a:lnSpc>
              <a:buNone/>
            </a:pPr>
            <a:r>
              <a:rPr kumimoji="1" lang="zh-CN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</a:t>
            </a:r>
            <a:endParaRPr kumimoji="1" lang="zh-CN" altLang="zh-CN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2">
                                            <p:txEl>
                                              <p:charRg st="18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2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2">
                                            <p:txEl>
                                              <p:charRg st="3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57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362">
                                            <p:txEl>
                                              <p:charRg st="57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2">
                                            <p:txEl>
                                              <p:charRg st="57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7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362">
                                            <p:txEl>
                                              <p:charRg st="7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2">
                                            <p:txEl>
                                              <p:charRg st="7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92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2">
                                            <p:txEl>
                                              <p:charRg st="92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362">
                                            <p:txEl>
                                              <p:charRg st="92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111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2">
                                            <p:txEl>
                                              <p:charRg st="111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2">
                                            <p:txEl>
                                              <p:charRg st="111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132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362">
                                            <p:txEl>
                                              <p:charRg st="132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2">
                                            <p:txEl>
                                              <p:charRg st="132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charRg st="150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362">
                                            <p:txEl>
                                              <p:charRg st="150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362">
                                            <p:txEl>
                                              <p:charRg st="150" end="1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" name="对象 6"/>
          <p:cNvGraphicFramePr/>
          <p:nvPr/>
        </p:nvGraphicFramePr>
        <p:xfrm>
          <a:off x="69215" y="260985"/>
          <a:ext cx="9074785" cy="6142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553200" imgH="3949700" progId="Paint.Picture">
                  <p:embed/>
                </p:oleObj>
              </mc:Choice>
              <mc:Fallback>
                <p:oleObj name="" r:id="rId1" imgW="6553200" imgH="39497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215" y="260985"/>
                        <a:ext cx="9074785" cy="6142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0" y="136525"/>
          <a:ext cx="9044305" cy="334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04150" imgH="2660650" progId="Paint.Picture">
                  <p:embed/>
                </p:oleObj>
              </mc:Choice>
              <mc:Fallback>
                <p:oleObj name="" r:id="rId1" imgW="7804150" imgH="26606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36525"/>
                        <a:ext cx="9044305" cy="3348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0" y="1270000"/>
          <a:ext cx="9143365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296150" imgH="3727450" progId="Paint.Picture">
                  <p:embed/>
                </p:oleObj>
              </mc:Choice>
              <mc:Fallback>
                <p:oleObj name="" r:id="rId1" imgW="7296150" imgH="37274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270000"/>
                        <a:ext cx="9143365" cy="431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0" y="136525"/>
          <a:ext cx="8627110" cy="296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04150" imgH="2660650" progId="Paint.Picture">
                  <p:embed/>
                </p:oleObj>
              </mc:Choice>
              <mc:Fallback>
                <p:oleObj name="" r:id="rId1" imgW="7804150" imgH="26606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36525"/>
                        <a:ext cx="8627110" cy="296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0" y="3794125"/>
          <a:ext cx="862711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7854950" imgH="2711450" progId="Paint.Picture">
                  <p:embed/>
                </p:oleObj>
              </mc:Choice>
              <mc:Fallback>
                <p:oleObj name="" r:id="rId3" imgW="7854950" imgH="27114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794125"/>
                        <a:ext cx="8627110" cy="306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0" y="478790"/>
          <a:ext cx="9144000" cy="537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10500" imgH="4464050" progId="Paint.Picture">
                  <p:embed/>
                </p:oleObj>
              </mc:Choice>
              <mc:Fallback>
                <p:oleObj name="" r:id="rId1" imgW="7810500" imgH="44640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478790"/>
                        <a:ext cx="9144000" cy="537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0" y="589280"/>
          <a:ext cx="9144635" cy="4265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918450" imgH="3467100" progId="Paint.Picture">
                  <p:embed/>
                </p:oleObj>
              </mc:Choice>
              <mc:Fallback>
                <p:oleObj name="" r:id="rId1" imgW="7918450" imgH="34671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589280"/>
                        <a:ext cx="9144635" cy="4265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5263515" y="1085215"/>
          <a:ext cx="3880485" cy="577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022600" imgH="3892550" progId="Paint.Picture">
                  <p:embed/>
                </p:oleObj>
              </mc:Choice>
              <mc:Fallback>
                <p:oleObj name="" r:id="rId1" imgW="3022600" imgH="38925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63515" y="1085215"/>
                        <a:ext cx="3880485" cy="577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0" y="0"/>
          <a:ext cx="6859905" cy="448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5124450" imgH="3619500" progId="Paint.Picture">
                  <p:embed/>
                </p:oleObj>
              </mc:Choice>
              <mc:Fallback>
                <p:oleObj name="" r:id="rId3" imgW="5124450" imgH="36195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6859905" cy="4488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0" y="4724400"/>
            <a:ext cx="8814435" cy="1380490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若源程序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错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则汇编无法通过，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会提示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出错的语句行数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原因。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重复编辑、汇编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直到不出错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3"/>
          <p:cNvSpPr>
            <a:spLocks noGrp="1"/>
          </p:cNvSpPr>
          <p:nvPr>
            <p:ph idx="1"/>
          </p:nvPr>
        </p:nvSpPr>
        <p:spPr>
          <a:xfrm>
            <a:off x="271145" y="0"/>
            <a:ext cx="8814435" cy="1380490"/>
          </a:xfrm>
        </p:spPr>
        <p:txBody>
          <a:bodyPr wrap="square" lIns="91440" tIns="45720" rIns="91440" bIns="45720" anchor="t"/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机器指令的规律</a:t>
            </a:r>
            <a:endParaRPr kumimoji="1"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32080" y="493395"/>
          <a:ext cx="8529955" cy="6364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616450" imgH="3619500" progId="Paint.Picture">
                  <p:embed/>
                </p:oleObj>
              </mc:Choice>
              <mc:Fallback>
                <p:oleObj name="" r:id="rId1" imgW="4616450" imgH="36195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" y="493395"/>
                        <a:ext cx="8529955" cy="6364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/>
          </p:nvPr>
        </p:nvSpPr>
        <p:spPr>
          <a:xfrm>
            <a:off x="234950" y="161925"/>
            <a:ext cx="8712200" cy="530225"/>
          </a:xfrm>
        </p:spPr>
        <p:txBody>
          <a:bodyPr wrap="square" lIns="91440" tIns="45720" rIns="91440" bIns="45720" anchor="ctr"/>
          <a:p>
            <a:pPr algn="l"/>
            <a:r>
              <a:rPr kumimoji="1" lang="zh-CN" altLang="en-US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汇编程序实例：将</a:t>
            </a:r>
            <a:r>
              <a:rPr kumimoji="1" lang="en-US" altLang="zh-CN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A</a:t>
            </a:r>
            <a:r>
              <a:rPr kumimoji="1" lang="zh-CN" altLang="en-US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，</a:t>
            </a:r>
            <a:r>
              <a:rPr kumimoji="1" lang="en-US" altLang="zh-CN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B</a:t>
            </a:r>
            <a:r>
              <a:rPr kumimoji="1" lang="zh-CN" altLang="en-US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数据相加后送入</a:t>
            </a:r>
            <a:r>
              <a:rPr kumimoji="1" lang="en-US" altLang="zh-CN" sz="28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C    file1.asm</a:t>
            </a:r>
            <a:endParaRPr kumimoji="1" lang="zh-CN" altLang="en-US" sz="2800" dirty="0">
              <a:solidFill>
                <a:srgbClr val="FF33CC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7410" name="Rectangle 3"/>
          <p:cNvSpPr>
            <a:spLocks noGrp="1"/>
          </p:cNvSpPr>
          <p:nvPr>
            <p:ph idx="1"/>
          </p:nvPr>
        </p:nvSpPr>
        <p:spPr>
          <a:xfrm>
            <a:off x="117475" y="749300"/>
            <a:ext cx="4225925" cy="3022600"/>
          </a:xfrm>
        </p:spPr>
        <p:txBody>
          <a:bodyPr wrap="square" lIns="91440" tIns="45720" rIns="91440" bIns="45720" anchor="t"/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ata segment</a:t>
            </a:r>
            <a:r>
              <a:rPr kumimoji="1"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；定义数据段</a:t>
            </a:r>
            <a:endParaRPr kumimoji="1"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lang="zh-CN" altLang="zh-CN" sz="24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 dw 12</a:t>
            </a:r>
            <a:endParaRPr kumimoji="1" lang="zh-CN" altLang="zh-CN" sz="24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b dw 39</a:t>
            </a:r>
            <a:endParaRPr kumimoji="1" lang="zh-CN" altLang="zh-CN" sz="24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c dw ?</a:t>
            </a:r>
            <a:endParaRPr kumimoji="1" lang="zh-CN" altLang="zh-CN" sz="2400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ata ends</a:t>
            </a:r>
            <a:r>
              <a:rPr kumimoji="1" lang="zh-CN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</a:t>
            </a:r>
            <a:endParaRPr kumimoji="1" lang="zh-CN" altLang="zh-CN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7411" name="Rectangle 3"/>
          <p:cNvSpPr>
            <a:spLocks noGrp="1"/>
          </p:cNvSpPr>
          <p:nvPr/>
        </p:nvSpPr>
        <p:spPr>
          <a:xfrm>
            <a:off x="3983038" y="749300"/>
            <a:ext cx="5099050" cy="547211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 segment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定义代码段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in proc far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主程序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指定段寄存器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ssume cs:code,ds:data</a:t>
            </a:r>
            <a:endParaRPr lang="zh-CN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: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执行部分的开始地址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 ds；</a:t>
            </a:r>
            <a:r>
              <a:rPr lang="zh-CN" altLang="zh-CN" sz="20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入栈保存原</a:t>
            </a:r>
            <a:r>
              <a:rPr lang="en-US" altLang="zh-CN" sz="20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</a:t>
            </a:r>
            <a:endParaRPr lang="en-US" altLang="zh-CN" sz="2000" b="1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sub ax,ax</a:t>
            </a:r>
            <a:endParaRPr lang="zh-CN" altLang="zh-CN" b="1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push ax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入栈保存偏移地址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x,data</a:t>
            </a:r>
            <a:endParaRPr lang="zh-CN" altLang="zh-CN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mov ds,ax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设置新数据段地址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mov ax,a</a:t>
            </a:r>
            <a:endParaRPr lang="zh-CN" altLang="zh-CN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add ax,b</a:t>
            </a:r>
            <a:endParaRPr lang="zh-CN" altLang="zh-CN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mov c,ax</a:t>
            </a:r>
            <a:r>
              <a:rPr lang="zh-CN" altLang="zh-CN" sz="20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c=a+b</a:t>
            </a:r>
            <a:endParaRPr lang="en-US" altLang="zh-CN" sz="20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；返回</a:t>
            </a:r>
            <a:endParaRPr lang="en-US" altLang="zh-CN" sz="2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in endp</a:t>
            </a:r>
            <a:endParaRPr lang="zh-CN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 ends</a:t>
            </a:r>
            <a:endParaRPr lang="zh-CN" altLang="zh-CN" b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7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2" name="Rectangle 2"/>
          <p:cNvSpPr>
            <a:spLocks noGrp="1"/>
          </p:cNvSpPr>
          <p:nvPr/>
        </p:nvSpPr>
        <p:spPr>
          <a:xfrm>
            <a:off x="215900" y="3840163"/>
            <a:ext cx="3767138" cy="1712912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square" lIns="91440" tIns="45720" rIns="91440" bIns="45720" anchor="ctr"/>
          <a:p>
            <a:pPr eaLnBrk="0" hangingPunct="0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考虑：修改程序，将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X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X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相加后送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X    file2.asm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0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1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0">
                                            <p:txEl>
                                              <p:charRg st="1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0">
                                            <p:txEl>
                                              <p:charRg st="1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29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0">
                                            <p:txEl>
                                              <p:charRg st="29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10">
                                            <p:txEl>
                                              <p:charRg st="29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410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0">
                                            <p:txEl>
                                              <p:charRg st="39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charRg st="4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0">
                                            <p:txEl>
                                              <p:charRg st="4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0">
                                            <p:txEl>
                                              <p:charRg st="48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" grpId="0"/>
      <p:bldP spid="17410" grpId="0" uiExpand="1" build="p"/>
      <p:bldP spid="17411" grpId="0"/>
      <p:bldP spid="174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169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寄存器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6147" name="矩形 1"/>
          <p:cNvSpPr/>
          <p:nvPr/>
        </p:nvSpPr>
        <p:spPr>
          <a:xfrm>
            <a:off x="1044575" y="476250"/>
            <a:ext cx="1222375" cy="2103438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8" name="矩形 2"/>
          <p:cNvSpPr/>
          <p:nvPr/>
        </p:nvSpPr>
        <p:spPr>
          <a:xfrm>
            <a:off x="5745163" y="1249363"/>
            <a:ext cx="1223962" cy="1474787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9" name="矩形 3"/>
          <p:cNvSpPr/>
          <p:nvPr/>
        </p:nvSpPr>
        <p:spPr>
          <a:xfrm>
            <a:off x="1314450" y="5372100"/>
            <a:ext cx="1609725" cy="339725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6148" grpId="0" animBg="1"/>
      <p:bldP spid="614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2"/>
          <p:cNvSpPr>
            <a:spLocks noGrp="1"/>
          </p:cNvSpPr>
          <p:nvPr>
            <p:ph type="title"/>
          </p:nvPr>
        </p:nvSpPr>
        <p:spPr>
          <a:xfrm>
            <a:off x="234950" y="161925"/>
            <a:ext cx="8712200" cy="530225"/>
          </a:xfrm>
        </p:spPr>
        <p:txBody>
          <a:bodyPr wrap="square" lIns="91440" tIns="45720" rIns="91440" bIns="45720" anchor="ctr"/>
          <a:p>
            <a:pPr algn="l"/>
            <a:r>
              <a:rPr kumimoji="1" lang="zh-CN" altLang="en-US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汇编程序实例：将</a:t>
            </a:r>
            <a:r>
              <a:rPr kumimoji="1" lang="en-US" altLang="zh-CN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AX</a:t>
            </a:r>
            <a:r>
              <a:rPr kumimoji="1" lang="zh-CN" altLang="en-US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，</a:t>
            </a:r>
            <a:r>
              <a:rPr kumimoji="1" lang="en-US" altLang="zh-CN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BX</a:t>
            </a:r>
            <a:r>
              <a:rPr kumimoji="1" lang="zh-CN" altLang="en-US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数据相加后送入</a:t>
            </a:r>
            <a:r>
              <a:rPr kumimoji="1" lang="en-US" altLang="zh-CN" sz="24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CX    file2.asm</a:t>
            </a:r>
            <a:endParaRPr kumimoji="1" lang="zh-CN" altLang="en-US" sz="2400" dirty="0">
              <a:solidFill>
                <a:srgbClr val="FF33CC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2530" name="Rectangle 3"/>
          <p:cNvSpPr>
            <a:spLocks noGrp="1"/>
          </p:cNvSpPr>
          <p:nvPr/>
        </p:nvSpPr>
        <p:spPr>
          <a:xfrm>
            <a:off x="1112838" y="692150"/>
            <a:ext cx="5097462" cy="54705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 segment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in proc far 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ssume cs:code</a:t>
            </a:r>
            <a:endParaRPr lang="zh-CN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: </a:t>
            </a:r>
            <a:endParaRPr lang="zh-CN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x,0abcdh</a:t>
            </a:r>
            <a:endParaRPr lang="en-US" altLang="zh-CN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bx,4321</a:t>
            </a:r>
            <a:endParaRPr lang="en-US" altLang="en-US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d ax,b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endParaRPr lang="en-US" altLang="zh-CN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mov c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x</a:t>
            </a:r>
            <a:r>
              <a:rPr lang="zh-CN" altLang="zh-CN" sz="20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；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(cx)=(ax)+(bx)</a:t>
            </a:r>
            <a:endParaRPr lang="en-US" altLang="zh-CN" sz="20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ah</a:t>
            </a: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ch</a:t>
            </a:r>
            <a:endParaRPr lang="en-US" altLang="zh-CN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nt 21h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；</a:t>
            </a:r>
            <a:r>
              <a:rPr lang="zh-CN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返回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dos</a:t>
            </a:r>
            <a:endParaRPr lang="en-US" altLang="zh-CN" sz="2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in endp</a:t>
            </a:r>
            <a:endParaRPr lang="zh-CN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 ends</a:t>
            </a:r>
            <a:endParaRPr lang="zh-CN" altLang="zh-CN" b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</a:t>
            </a:r>
            <a:r>
              <a:rPr lang="en-US" altLang="zh-CN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endParaRPr lang="en-US" altLang="zh-CN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66561"/>
          <p:cNvSpPr>
            <a:spLocks noGrp="1"/>
          </p:cNvSpPr>
          <p:nvPr>
            <p:ph type="title"/>
          </p:nvPr>
        </p:nvSpPr>
        <p:spPr>
          <a:xfrm>
            <a:off x="698500" y="152400"/>
            <a:ext cx="7772400" cy="812800"/>
          </a:xfrm>
        </p:spPr>
        <p:txBody>
          <a:bodyPr anchor="ctr"/>
          <a:p>
            <a:r>
              <a:rPr lang="zh-CN" altLang="en-US" sz="4000" dirty="0">
                <a:solidFill>
                  <a:srgbClr val="FF3300"/>
                </a:solidFill>
                <a:ea typeface="黑体" panose="02010609060101010101" pitchFamily="49" charset="-122"/>
              </a:rPr>
              <a:t>汇编语言源程序结构</a:t>
            </a:r>
            <a:endParaRPr lang="zh-CN" altLang="en-US" sz="400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sp>
        <p:nvSpPr>
          <p:cNvPr id="24578" name="文本框 66562"/>
          <p:cNvSpPr txBox="1"/>
          <p:nvPr/>
        </p:nvSpPr>
        <p:spPr>
          <a:xfrm>
            <a:off x="7286625" y="4173538"/>
            <a:ext cx="1403350" cy="22828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分段结构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伪指令</a:t>
            </a:r>
            <a:endParaRPr lang="zh-CN" altLang="en-US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段名</a:t>
            </a:r>
            <a:endParaRPr lang="zh-CN" altLang="en-US" dirty="0">
              <a:solidFill>
                <a:srgbClr val="FF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标号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FF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宏名</a:t>
            </a:r>
            <a:endParaRPr lang="zh-CN" altLang="en-US">
              <a:solidFill>
                <a:srgbClr val="FF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579" name="文本框 66563"/>
          <p:cNvSpPr txBox="1"/>
          <p:nvPr/>
        </p:nvSpPr>
        <p:spPr>
          <a:xfrm>
            <a:off x="0" y="996950"/>
            <a:ext cx="2165350" cy="55689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ATA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GMENT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定义变量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ATA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DS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TRA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GMENT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定义变量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TRA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DS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ACK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GMENT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定义堆栈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ACK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DS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AC1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ACRO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宏定义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DM</a:t>
            </a:r>
            <a:endParaRPr lang="en-US" altLang="zh-CN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565" name="文本框 66564"/>
          <p:cNvSpPr txBox="1"/>
          <p:nvPr/>
        </p:nvSpPr>
        <p:spPr>
          <a:xfrm>
            <a:off x="2892425" y="1022350"/>
            <a:ext cx="3994150" cy="55689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noProof="1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DE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EGMENT</a:t>
            </a:r>
            <a:endParaRPr lang="en-US" altLang="zh-CN" noProof="1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SSUME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CS:CODE,DS:DATA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ES:EXTRA,SS:STACK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ART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……</a:t>
            </a:r>
            <a:r>
              <a:rPr lang="en-US" altLang="zh-CN" noProof="1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  <a:r>
              <a:rPr lang="zh-CN" altLang="en-US" noProof="1" dirty="0"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段寄存器初始化</a:t>
            </a:r>
            <a:endParaRPr lang="zh-CN" altLang="en-US" noProof="1" dirty="0">
              <a:effectLst>
                <a:outerShdw blurRad="38100" dist="38100" dir="2700000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ALL SUB1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lang="en-US" altLang="zh-CN" noProof="1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AC1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</a:t>
            </a:r>
            <a:r>
              <a:rPr lang="en-US" altLang="zh-CN" noProof="1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  <a:r>
              <a:rPr lang="zh-CN" altLang="en-US" noProof="1" dirty="0"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宏调用</a:t>
            </a:r>
            <a:endParaRPr lang="zh-CN" altLang="en-US" noProof="1" dirty="0">
              <a:effectLst>
                <a:outerShdw blurRad="38100" dist="38100" dir="2700000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</a:t>
            </a:r>
            <a:r>
              <a:rPr lang="en-US" altLang="zh-CN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……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MOV AH,4CH </a:t>
            </a:r>
            <a:r>
              <a:rPr lang="en-US" altLang="zh-CN" noProof="1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;</a:t>
            </a:r>
            <a:r>
              <a:rPr lang="zh-CN" altLang="en-US" noProof="1" dirty="0"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返回</a:t>
            </a:r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OS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INT 21H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UB1 </a:t>
            </a:r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ROC</a:t>
            </a:r>
            <a:endParaRPr lang="en-US" altLang="zh-CN" noProof="1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lang="en-US" altLang="zh-CN" noProof="1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……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RET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UB1 </a:t>
            </a:r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DP</a:t>
            </a:r>
            <a:endParaRPr lang="en-US" altLang="zh-CN" noProof="1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DE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DS</a:t>
            </a:r>
            <a:endParaRPr lang="en-US" altLang="zh-CN" noProof="1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noProof="1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ND</a:t>
            </a:r>
            <a:r>
              <a:rPr lang="en-US" altLang="zh-CN" noProof="1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START</a:t>
            </a:r>
            <a:endParaRPr lang="en-US" altLang="zh-CN" noProof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581" name="直接连接符 66565"/>
          <p:cNvSpPr/>
          <p:nvPr/>
        </p:nvSpPr>
        <p:spPr>
          <a:xfrm>
            <a:off x="2730500" y="1117600"/>
            <a:ext cx="0" cy="5740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509588" y="190500"/>
            <a:ext cx="7772400" cy="658813"/>
          </a:xfrm>
        </p:spPr>
        <p:txBody>
          <a:bodyPr wrap="square" lIns="91440" tIns="45720" rIns="91440" bIns="45720" anchor="ctr"/>
          <a:p>
            <a:r>
              <a:rPr kumimoji="1" lang="zh-CN" altLang="en-US" sz="40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补充：</a:t>
            </a:r>
            <a:r>
              <a:rPr kumimoji="1" lang="en-US" altLang="zh-CN" sz="4000" dirty="0">
                <a:solidFill>
                  <a:srgbClr val="FF33CC"/>
                </a:solidFill>
                <a:latin typeface="+mj-lt"/>
                <a:ea typeface="+mj-ea"/>
                <a:cs typeface="+mj-cs"/>
              </a:rPr>
              <a:t> </a:t>
            </a:r>
            <a:r>
              <a:rPr kumimoji="1" lang="zh-CN" altLang="en-US" sz="4000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</a:rPr>
              <a:t>汇编语句类型</a:t>
            </a:r>
            <a:endParaRPr kumimoji="1" lang="zh-CN" altLang="en-US" sz="4000" dirty="0">
              <a:solidFill>
                <a:srgbClr val="FF33CC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1506" name="Rectangle 3"/>
          <p:cNvSpPr>
            <a:spLocks noGrp="1"/>
          </p:cNvSpPr>
          <p:nvPr>
            <p:ph idx="1"/>
          </p:nvPr>
        </p:nvSpPr>
        <p:spPr>
          <a:xfrm>
            <a:off x="179388" y="1009650"/>
            <a:ext cx="8785225" cy="5111750"/>
          </a:xfrm>
        </p:spPr>
        <p:txBody>
          <a:bodyPr wrap="square" lIns="91440" tIns="45720" rIns="91440" bIns="45720" anchor="t"/>
          <a:p>
            <a:pPr marL="457200" lvl="1" indent="0">
              <a:lnSpc>
                <a:spcPct val="13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指令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+mn-ea"/>
              </a:rPr>
              <a:t>(</a:t>
            </a: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产生机器码，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+mn-ea"/>
              </a:rPr>
              <a:t>CPU</a:t>
            </a: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执行</a:t>
            </a:r>
            <a:r>
              <a:rPr kumimoji="1" lang="en-US" altLang="zh-CN" sz="2400" dirty="0">
                <a:solidFill>
                  <a:srgbClr val="0000FF"/>
                </a:solidFill>
                <a:latin typeface="黑体" panose="02010609060101010101" pitchFamily="49" charset="-122"/>
                <a:ea typeface="+mn-ea"/>
              </a:rPr>
              <a:t>)</a:t>
            </a:r>
            <a:endParaRPr kumimoji="1" lang="en-US" altLang="zh-CN" sz="2400" dirty="0">
              <a:solidFill>
                <a:srgbClr val="0000FF"/>
              </a:solidFill>
              <a:latin typeface="黑体" panose="02010609060101010101" pitchFamily="49" charset="-122"/>
              <a:ea typeface="+mn-ea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伪操作</a:t>
            </a: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不产生机器码，汇编过程中被处理）</a:t>
            </a:r>
            <a:endParaRPr kumimoji="1" lang="zh-CN" altLang="en-US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2" indent="0">
              <a:lnSpc>
                <a:spcPct val="130000"/>
              </a:lnSpc>
              <a:buNone/>
            </a:pPr>
            <a:r>
              <a:rPr kumimoji="1"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定义数据，分配存储单元，指示程序结束，给数字或表达式命名等</a:t>
            </a:r>
            <a:endParaRPr kumimoji="1"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宏指令</a:t>
            </a:r>
            <a:endParaRPr kumimoji="1"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宏：源程序中一段有独立功能的程序代码。只需要定义一次，就可以多次调用。</a:t>
            </a:r>
            <a:endParaRPr kumimoji="1" lang="zh-CN" altLang="en-US" sz="24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kumimoji="1" lang="zh-CN" altLang="en-US" sz="24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汇编时凡有宏指令的地方都将用相应的指令序列的目标代码插入。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6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6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4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6">
                                            <p:txEl>
                                              <p:charRg st="4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6">
                                            <p:txEl>
                                              <p:charRg st="41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7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6">
                                            <p:txEl>
                                              <p:charRg st="7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6">
                                            <p:txEl>
                                              <p:charRg st="71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7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6">
                                            <p:txEl>
                                              <p:charRg st="7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6">
                                            <p:txEl>
                                              <p:charRg st="7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charRg st="115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6">
                                            <p:txEl>
                                              <p:charRg st="115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6">
                                            <p:txEl>
                                              <p:charRg st="115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3"/>
          <p:cNvSpPr>
            <a:spLocks noGrp="1"/>
          </p:cNvSpPr>
          <p:nvPr/>
        </p:nvSpPr>
        <p:spPr>
          <a:xfrm>
            <a:off x="436563" y="252413"/>
            <a:ext cx="8272462" cy="60833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█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数据定义和存储器分配      </a:t>
            </a:r>
            <a:r>
              <a:rPr lang="en-US" altLang="zh-CN" b="1" dirty="0">
                <a:solidFill>
                  <a:srgbClr val="FF33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ile3.asm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   dw     12    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zh-CN" altLang="en-US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变量</a:t>
            </a:r>
            <a:r>
              <a:rPr lang="en-US" altLang="zh-CN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en-US" altLang="zh-CN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en-US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量</a:t>
            </a:r>
            <a:r>
              <a:rPr lang="en-US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</a:t>
            </a:r>
            <a:r>
              <a:rPr lang="zh-CN" altLang="en-US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助记符 操作数 </a:t>
            </a:r>
            <a:r>
              <a:rPr lang="en-US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</a:t>
            </a:r>
            <a:r>
              <a:rPr lang="zh-CN" altLang="en-US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注释</a:t>
            </a:r>
            <a:r>
              <a:rPr lang="en-US" altLang="zh-CN" b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    db   2,'a',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？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b  5*3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'bcde'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字节变量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b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dw   0ff3h,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？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字变量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2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字节）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c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dd   12345678h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;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双字变量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dw   a,b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;c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偏移地址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db   40 dup('A')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重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40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个字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  f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dw   5  dup(0，1,2，？)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3"/>
          <p:cNvSpPr>
            <a:spLocks noGrp="1"/>
          </p:cNvSpPr>
          <p:nvPr>
            <p:ph idx="1"/>
          </p:nvPr>
        </p:nvSpPr>
        <p:spPr>
          <a:xfrm>
            <a:off x="5903913" y="2162175"/>
            <a:ext cx="3140075" cy="4062413"/>
          </a:xfrm>
        </p:spPr>
        <p:txBody>
          <a:bodyPr wrap="square" lIns="91440" tIns="45720" rIns="91440" bIns="45720" anchor="t"/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思考：是否出错？</a:t>
            </a:r>
            <a:endParaRPr kumimoji="1" lang="zh-CN" sz="2400" b="1" i="0" u="none" strike="noStrike" kern="0" cap="none" spc="0" normalizeH="0" baseline="0" noProof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ov ax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endParaRPr kumimoji="1" lang="en-US" altLang="zh-CN" sz="2400" b="1" i="0" u="none" strike="noStrike" kern="0" cap="none" spc="0" normalizeH="0" baseline="0" noProof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ov bl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</a:t>
            </a:r>
            <a:r>
              <a:rPr kumimoji="1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sz="2400" b="1" i="0" u="none" strike="noStrike" kern="0" cap="none" spc="0" normalizeH="0" baseline="0" noProof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改：</a:t>
            </a:r>
            <a:endParaRPr kumimoji="1" lang="zh-CN" sz="2400" b="1" i="0" u="none" strike="noStrike" kern="0" cap="none" spc="0" normalizeH="0" baseline="0" noProof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ov ax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word ptr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a</a:t>
            </a:r>
            <a:endParaRPr kumimoji="1" lang="en-US" altLang="zh-CN" sz="2400" b="1" i="0" u="none" strike="noStrike" kern="0" cap="none" spc="0" normalizeH="0" baseline="0" noProof="1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ov bl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yte ptr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b</a:t>
            </a:r>
            <a:r>
              <a:rPr kumimoji="1" sz="2400" b="1" i="0" u="none" strike="noStrike" kern="0" cap="none" spc="0" normalizeH="0" baseline="0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</a:t>
            </a:r>
            <a:endParaRPr kumimoji="1" sz="2400" b="1" i="0" u="none" strike="noStrike" kern="0" cap="none" spc="0" normalizeH="0" baseline="0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29">
                                            <p:txEl>
                                              <p:charRg st="2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29">
                                            <p:txEl>
                                              <p:charRg st="28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57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529">
                                            <p:txEl>
                                              <p:charRg st="57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529">
                                            <p:txEl>
                                              <p:charRg st="57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78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29">
                                            <p:txEl>
                                              <p:charRg st="78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29">
                                            <p:txEl>
                                              <p:charRg st="78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99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29">
                                            <p:txEl>
                                              <p:charRg st="99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29">
                                            <p:txEl>
                                              <p:charRg st="99" end="1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131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529">
                                            <p:txEl>
                                              <p:charRg st="131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529">
                                            <p:txEl>
                                              <p:charRg st="131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165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529">
                                            <p:txEl>
                                              <p:charRg st="165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529">
                                            <p:txEl>
                                              <p:charRg st="165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19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29">
                                            <p:txEl>
                                              <p:charRg st="19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29">
                                            <p:txEl>
                                              <p:charRg st="19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26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529">
                                            <p:txEl>
                                              <p:charRg st="226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529">
                                            <p:txEl>
                                              <p:charRg st="226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>
                                            <p:txEl>
                                              <p:charRg st="261" end="2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529">
                                            <p:txEl>
                                              <p:charRg st="261" end="2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529">
                                            <p:txEl>
                                              <p:charRg st="261" end="2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9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charRg st="9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charRg st="9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>
                                            <p:txEl>
                                              <p:charRg st="1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>
                                            <p:txEl>
                                              <p:charRg st="1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8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>
                                            <p:txEl>
                                              <p:charRg st="28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">
                                            <p:txEl>
                                              <p:charRg st="28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32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charRg st="32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>
                                            <p:txEl>
                                              <p:charRg st="32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5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>
                                            <p:txEl>
                                              <p:charRg st="5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>
                                            <p:txEl>
                                              <p:charRg st="50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Grp="1"/>
          </p:cNvSpPr>
          <p:nvPr/>
        </p:nvSpPr>
        <p:spPr>
          <a:xfrm>
            <a:off x="436563" y="252413"/>
            <a:ext cx="8272463" cy="60833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l" fontAlgn="base">
              <a:lnSpc>
                <a:spcPct val="140000"/>
              </a:lnSpc>
              <a:buNone/>
            </a:pPr>
            <a:r>
              <a:rPr kumimoji="1" lang="zh-CN" sz="2400" strike="noStrike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█ </a:t>
            </a:r>
            <a:r>
              <a:rPr kumimoji="1" lang="zh-CN" sz="2400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</a:t>
            </a:r>
            <a:r>
              <a:rPr 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定义和存储器分配      </a:t>
            </a:r>
            <a:r>
              <a:rPr lang="en-US" altLang="zh-CN" sz="2400" strike="noStrike" noProof="1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  <a:sym typeface="+mn-ea"/>
              </a:rPr>
              <a:t>file4.asm</a:t>
            </a:r>
            <a:endParaRPr kumimoji="1" lang="zh-CN" sz="2400" strike="noStrike" noProof="1" dirty="0">
              <a:solidFill>
                <a:schemeClr val="tx1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      dw     12    </a:t>
            </a:r>
            <a:r>
              <a:rPr kumimoji="1" 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kumimoji="1" lang="zh-CN" alt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变量</a:t>
            </a:r>
            <a:r>
              <a:rPr kumimoji="1" lang="en-US" altLang="zh-CN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endParaRPr kumimoji="1" lang="en-US" altLang="zh-CN" sz="2400" strike="noStrike" noProof="1" dirty="0">
              <a:solidFill>
                <a:srgbClr val="00B050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变量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 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助记符 操作数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；注释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</a:t>
            </a: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sz="2400" strike="noStrike" noProof="1" dirty="0">
              <a:latin typeface="黑体" panose="02010609060101010101" pitchFamily="49" charset="-122"/>
              <a:cs typeface="+mn-cs"/>
            </a:endParaRPr>
          </a:p>
          <a:p>
            <a:pPr marL="0" indent="0" algn="just" fontAlgn="base">
              <a:lnSpc>
                <a:spcPct val="140000"/>
              </a:lnSpc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a </a:t>
            </a:r>
            <a:r>
              <a:rPr lang="en-US" altLang="zh-CN" sz="2400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label byte</a:t>
            </a:r>
            <a:endParaRPr lang="en-US" altLang="zh-CN" sz="2400" strike="noStrike" noProof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lnSpc>
                <a:spcPct val="140000"/>
              </a:lnSpc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b dw 10 dup(0ffffh)</a:t>
            </a:r>
            <a:endParaRPr kumimoji="1" lang="zh-CN" altLang="en-US" sz="2400" strike="noStrike" noProof="1" dirty="0">
              <a:latin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5694363" y="1893888"/>
            <a:ext cx="3140075" cy="4062412"/>
          </a:xfrm>
        </p:spPr>
        <p:txBody>
          <a:bodyPr wrap="square" lIns="91440" tIns="45720" rIns="91440" bIns="45720" anchor="t"/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思考：结果如何？</a:t>
            </a:r>
            <a:endParaRPr kumimoji="1" lang="zh-CN" altLang="zh-CN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mov a+2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0</a:t>
            </a:r>
            <a:endParaRPr kumimoji="1" lang="en-US" altLang="zh-CN" sz="2400" dirty="0">
              <a:solidFill>
                <a:srgbClr val="FF00FF"/>
              </a:solidFill>
              <a:latin typeface="黑体" panose="02010609060101010101" pitchFamily="49" charset="-122"/>
              <a:ea typeface="+mn-ea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mov b+6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+mn-ea"/>
                <a:cs typeface="+mn-cs"/>
              </a:rPr>
              <a:t>0</a:t>
            </a:r>
            <a:r>
              <a:rPr kumimoji="1" lang="zh-CN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zh-CN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</a:t>
            </a:r>
            <a:endParaRPr kumimoji="1" lang="zh-CN" altLang="zh-CN" sz="240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8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78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78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9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charRg st="9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charRg st="93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7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78">
                                            <p:txEl>
                                              <p:charRg st="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578">
                                            <p:txEl>
                                              <p:charRg st="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charRg st="19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8">
                                            <p:txEl>
                                              <p:charRg st="19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8">
                                            <p:txEl>
                                              <p:charRg st="19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3"/>
          <p:cNvSpPr>
            <a:spLocks noGrp="1"/>
          </p:cNvSpPr>
          <p:nvPr/>
        </p:nvSpPr>
        <p:spPr>
          <a:xfrm>
            <a:off x="436563" y="252413"/>
            <a:ext cx="8272463" cy="60833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zh-CN" b="1" strike="noStrike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█ </a:t>
            </a:r>
            <a:r>
              <a:rPr lang="zh-CN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</a:t>
            </a:r>
            <a:r>
              <a:rPr lang="zh-CN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定义和存储器分配      </a:t>
            </a:r>
            <a:r>
              <a:rPr lang="en-US" altLang="zh-CN" b="1" strike="noStrike" noProof="1" dirty="0">
                <a:solidFill>
                  <a:srgbClr val="FF33C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file5.asm</a:t>
            </a:r>
            <a:endParaRPr lang="zh-CN" altLang="zh-CN" b="1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lang="zh-CN" b="1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      dw     12    </a:t>
            </a:r>
            <a:r>
              <a:rPr lang="en-US" altLang="zh-CN" b="1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lang="zh-CN" altLang="en-US" b="1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变量</a:t>
            </a:r>
            <a:r>
              <a:rPr lang="en-US" altLang="zh-CN" b="1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endParaRPr lang="en-US" altLang="zh-CN" b="1" strike="noStrike" noProof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[</a:t>
            </a:r>
            <a:r>
              <a:rPr lang="zh-CN" altLang="en-US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变量</a:t>
            </a:r>
            <a:r>
              <a:rPr lang="en-US" altLang="zh-CN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] </a:t>
            </a:r>
            <a:r>
              <a:rPr lang="zh-CN" altLang="en-US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助记符 操作数 </a:t>
            </a:r>
            <a:r>
              <a:rPr lang="en-US" altLang="zh-CN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[</a:t>
            </a:r>
            <a:r>
              <a:rPr lang="zh-CN" altLang="en-US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；注释</a:t>
            </a:r>
            <a:r>
              <a:rPr lang="en-US" altLang="zh-CN" b="1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]</a:t>
            </a:r>
            <a:r>
              <a:rPr 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lang="zh-CN" b="1" strike="noStrike" noProof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 a </a:t>
            </a:r>
            <a:r>
              <a:rPr lang="en-US" altLang="zh-CN" b="1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equ</a:t>
            </a: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256</a:t>
            </a:r>
            <a:endParaRPr lang="en-US" altLang="zh-CN" b="1" strike="noStrike" noProof="1" dirty="0"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  <a:p>
            <a:pPr algn="just"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 b</a:t>
            </a:r>
            <a:r>
              <a:rPr lang="en-US" altLang="zh-CN" b="1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= </a:t>
            </a: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2 </a:t>
            </a:r>
            <a:r>
              <a:rPr lang="zh-CN" altLang="en-US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；</a:t>
            </a: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=</a:t>
            </a:r>
            <a:r>
              <a:rPr lang="zh-CN" altLang="en-US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可以重复为变量赋值</a:t>
            </a:r>
            <a:endParaRPr lang="zh-CN" altLang="en-US" b="1" strike="noStrike" noProof="1" dirty="0"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  <a:p>
            <a:pPr algn="just"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 c equ a+b</a:t>
            </a:r>
            <a:endParaRPr lang="en-US" altLang="zh-CN" b="1" strike="noStrike" noProof="1" dirty="0"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  <a:p>
            <a:pPr algn="just" eaLnBrk="0" fontAlgn="base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 </a:t>
            </a:r>
            <a:endParaRPr lang="zh-CN" altLang="en-US" b="1" strike="noStrike" noProof="1" dirty="0"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7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5">
                                            <p:txEl>
                                              <p:charRg st="7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5">
                                            <p:txEl>
                                              <p:charRg st="78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90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25">
                                            <p:txEl>
                                              <p:charRg st="90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25">
                                            <p:txEl>
                                              <p:charRg st="90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625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625">
                                            <p:txEl>
                                              <p:charRg st="110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Grp="1"/>
          </p:cNvSpPr>
          <p:nvPr/>
        </p:nvSpPr>
        <p:spPr>
          <a:xfrm>
            <a:off x="436563" y="252413"/>
            <a:ext cx="8566150" cy="60833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l" fontAlgn="base">
              <a:lnSpc>
                <a:spcPct val="140000"/>
              </a:lnSpc>
              <a:buNone/>
            </a:pPr>
            <a:r>
              <a:rPr kumimoji="1" lang="zh-CN" sz="2400" strike="noStrike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█ </a:t>
            </a:r>
            <a:r>
              <a:rPr kumimoji="1" lang="zh-CN" sz="2400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</a:t>
            </a:r>
            <a:r>
              <a:rPr 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定义和存储器分配      </a:t>
            </a:r>
            <a:r>
              <a:rPr lang="en-US" altLang="zh-CN" sz="2400" strike="noStrike" noProof="1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  <a:sym typeface="+mn-ea"/>
              </a:rPr>
              <a:t>file6.asm</a:t>
            </a:r>
            <a:endParaRPr kumimoji="1" lang="zh-CN" sz="2400" strike="noStrike" noProof="1" dirty="0">
              <a:solidFill>
                <a:schemeClr val="tx1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      dw     12    </a:t>
            </a:r>
            <a:r>
              <a:rPr kumimoji="1" 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kumimoji="1" lang="zh-CN" alt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变量</a:t>
            </a:r>
            <a:r>
              <a:rPr kumimoji="1" lang="en-US" altLang="zh-CN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endParaRPr kumimoji="1" lang="en-US" altLang="zh-CN" sz="2400" strike="noStrike" noProof="1" dirty="0">
              <a:solidFill>
                <a:srgbClr val="00B050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变量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 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助记符 操作数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；注释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</a:t>
            </a: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sz="2400" strike="noStrike" noProof="1" dirty="0">
              <a:latin typeface="黑体" panose="02010609060101010101" pitchFamily="49" charset="-122"/>
              <a:cs typeface="+mn-cs"/>
            </a:endParaRPr>
          </a:p>
          <a:p>
            <a:pPr marL="0" indent="0" algn="just" fontAlgn="base">
              <a:lnSpc>
                <a:spcPct val="180000"/>
              </a:lnSpc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ARRAY DW  1,2,</a:t>
            </a:r>
            <a:r>
              <a:rPr lang="en-US" altLang="zh-CN" sz="2400" strike="noStrike" noProof="1" dirty="0">
                <a:solidFill>
                  <a:srgbClr val="0000FF"/>
                </a:solidFill>
                <a:latin typeface="楷体_GB2312"/>
                <a:ea typeface="+mn-ea"/>
                <a:cs typeface="+mn-cs"/>
                <a:sym typeface="+mn-ea"/>
              </a:rPr>
              <a:t>$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+4,3,4,</a:t>
            </a:r>
            <a:r>
              <a:rPr lang="en-US" altLang="zh-CN" sz="2400" strike="noStrike" noProof="1" dirty="0">
                <a:solidFill>
                  <a:srgbClr val="0000FF"/>
                </a:solidFill>
                <a:latin typeface="楷体_GB2312"/>
                <a:ea typeface="+mn-ea"/>
                <a:cs typeface="+mn-cs"/>
                <a:sym typeface="+mn-ea"/>
              </a:rPr>
              <a:t>$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+5 </a:t>
            </a:r>
            <a:r>
              <a:rPr lang="zh-CN" altLang="en-US" sz="2400" strike="noStrike" noProof="1" dirty="0">
                <a:latin typeface="楷体_GB2312"/>
                <a:ea typeface="+mn-ea"/>
                <a:cs typeface="+mn-cs"/>
                <a:sym typeface="+mn-ea"/>
              </a:rPr>
              <a:t>；</a:t>
            </a:r>
            <a:r>
              <a:rPr lang="en-US" altLang="zh-CN" sz="2400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/>
                <a:ea typeface="+mn-ea"/>
                <a:cs typeface="+mn-cs"/>
                <a:sym typeface="+mn-ea"/>
              </a:rPr>
              <a:t>$</a:t>
            </a:r>
            <a:r>
              <a:rPr lang="zh-CN" altLang="en-US" sz="2400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/>
                <a:ea typeface="+mn-ea"/>
                <a:cs typeface="+mn-cs"/>
                <a:sym typeface="+mn-ea"/>
              </a:rPr>
              <a:t>表示当前地址</a:t>
            </a:r>
            <a:endParaRPr lang="zh-CN" altLang="en-US" sz="2400" strike="noStrike" noProof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/>
              <a:ea typeface="+mn-ea"/>
              <a:sym typeface="+mn-ea"/>
            </a:endParaRPr>
          </a:p>
          <a:p>
            <a:pPr marL="0" indent="0" algn="just" fontAlgn="base">
              <a:lnSpc>
                <a:spcPct val="180000"/>
              </a:lnSpc>
              <a:buNone/>
            </a:pP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  BUF1  DB  1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2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3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4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5</a:t>
            </a:r>
            <a:endParaRPr kumimoji="1" lang="en-US" altLang="zh-CN" sz="2400" strike="noStrike" noProof="1" dirty="0">
              <a:latin typeface="楷体_GB2312"/>
              <a:ea typeface="+mn-ea"/>
              <a:cs typeface="+mn-cs"/>
            </a:endParaRPr>
          </a:p>
          <a:p>
            <a:pPr marL="0" indent="0" algn="just" fontAlgn="base">
              <a:lnSpc>
                <a:spcPct val="180000"/>
              </a:lnSpc>
              <a:buNone/>
            </a:pP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  CNT1  EQU </a:t>
            </a:r>
            <a:r>
              <a:rPr lang="en-US" altLang="zh-CN" sz="2400" strike="noStrike" noProof="1" dirty="0">
                <a:solidFill>
                  <a:srgbClr val="0000FF"/>
                </a:solidFill>
                <a:latin typeface="楷体_GB2312"/>
                <a:ea typeface="+mn-ea"/>
                <a:cs typeface="+mn-cs"/>
                <a:sym typeface="+mn-ea"/>
              </a:rPr>
              <a:t>$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-BUF 	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lang="en-US" altLang="zh-CN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CNT1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为数组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BUF1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中元素的个数 </a:t>
            </a:r>
            <a:endParaRPr kumimoji="1" lang="zh-CN" altLang="en-US" sz="2400" strike="noStrike" noProof="1" dirty="0">
              <a:latin typeface="楷体_GB2312"/>
              <a:ea typeface="黑体" panose="02010609060101010101" pitchFamily="49" charset="-122"/>
              <a:cs typeface="+mn-cs"/>
            </a:endParaRPr>
          </a:p>
          <a:p>
            <a:pPr marL="0" indent="0" algn="just" fontAlgn="base">
              <a:lnSpc>
                <a:spcPct val="180000"/>
              </a:lnSpc>
              <a:buNone/>
            </a:pP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  BUF2  DW  1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2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3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4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，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5</a:t>
            </a:r>
            <a:endParaRPr kumimoji="1" lang="en-US" altLang="zh-CN" sz="2400" strike="noStrike" noProof="1" dirty="0">
              <a:latin typeface="楷体_GB2312"/>
              <a:ea typeface="+mn-ea"/>
              <a:cs typeface="+mn-cs"/>
            </a:endParaRPr>
          </a:p>
          <a:p>
            <a:pPr marL="0" indent="0" algn="just" fontAlgn="base">
              <a:lnSpc>
                <a:spcPct val="180000"/>
              </a:lnSpc>
              <a:buNone/>
            </a:pP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  CNT2  EQU (</a:t>
            </a:r>
            <a:r>
              <a:rPr lang="en-US" altLang="zh-CN" sz="2400" strike="noStrike" noProof="1" dirty="0">
                <a:solidFill>
                  <a:srgbClr val="0000FF"/>
                </a:solidFill>
                <a:latin typeface="楷体_GB2312"/>
                <a:ea typeface="+mn-ea"/>
                <a:cs typeface="+mn-cs"/>
                <a:sym typeface="+mn-ea"/>
              </a:rPr>
              <a:t>$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-BUF2)/2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lang="en-US" altLang="zh-CN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CNT2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为数组</a:t>
            </a:r>
            <a:r>
              <a:rPr lang="en-US" altLang="zh-CN" sz="2400" strike="noStrike" noProof="1" dirty="0">
                <a:latin typeface="楷体_GB2312"/>
                <a:ea typeface="+mn-ea"/>
                <a:cs typeface="+mn-cs"/>
                <a:sym typeface="+mn-ea"/>
              </a:rPr>
              <a:t>BUF2</a:t>
            </a:r>
            <a:r>
              <a:rPr lang="zh-CN" altLang="en-US" sz="2400" strike="noStrike" noProof="1" dirty="0">
                <a:latin typeface="楷体_GB2312"/>
                <a:ea typeface="黑体" panose="02010609060101010101" pitchFamily="49" charset="-122"/>
                <a:cs typeface="+mn-cs"/>
                <a:sym typeface="+mn-ea"/>
              </a:rPr>
              <a:t>中元素的个数。</a:t>
            </a:r>
            <a:endParaRPr kumimoji="1" lang="zh-CN" altLang="en-US" sz="2400" strike="noStrike" noProof="1" dirty="0">
              <a:latin typeface="黑体" panose="020106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7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78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5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charRg st="115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charRg st="115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7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charRg st="137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charRg st="137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76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176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176" end="1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98" end="2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charRg st="198" end="2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charRg st="198" end="2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Grp="1"/>
          </p:cNvSpPr>
          <p:nvPr/>
        </p:nvSpPr>
        <p:spPr>
          <a:xfrm>
            <a:off x="436563" y="252413"/>
            <a:ext cx="8566150" cy="60833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l" fontAlgn="base">
              <a:lnSpc>
                <a:spcPct val="140000"/>
              </a:lnSpc>
              <a:buNone/>
            </a:pPr>
            <a:r>
              <a:rPr kumimoji="1" lang="zh-CN" sz="2400" strike="noStrike" noProof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█ </a:t>
            </a:r>
            <a:r>
              <a:rPr kumimoji="1" lang="zh-CN" sz="2400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</a:t>
            </a:r>
            <a:r>
              <a:rPr 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定义和存储器分配      </a:t>
            </a:r>
            <a:r>
              <a:rPr lang="en-US" altLang="zh-CN" sz="2400" strike="noStrike" noProof="1" dirty="0">
                <a:solidFill>
                  <a:srgbClr val="FF33CC"/>
                </a:solidFill>
                <a:latin typeface="+mj-lt"/>
                <a:ea typeface="黑体" panose="02010609060101010101" pitchFamily="49" charset="-122"/>
                <a:cs typeface="+mj-cs"/>
                <a:sym typeface="+mn-ea"/>
              </a:rPr>
              <a:t>file7.asm</a:t>
            </a:r>
            <a:endParaRPr kumimoji="1" lang="zh-CN" sz="2400" strike="noStrike" noProof="1" dirty="0">
              <a:solidFill>
                <a:schemeClr val="tx1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kumimoji="1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      dw     12    </a:t>
            </a:r>
            <a:r>
              <a:rPr kumimoji="1" 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kumimoji="1" lang="zh-CN" altLang="en-US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变量</a:t>
            </a:r>
            <a:r>
              <a:rPr kumimoji="1" lang="en-US" altLang="zh-CN" sz="2400" strike="noStrike" noProof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</a:t>
            </a:r>
            <a:endParaRPr kumimoji="1" lang="en-US" altLang="zh-CN" sz="2400" strike="noStrike" noProof="1" dirty="0">
              <a:solidFill>
                <a:srgbClr val="00B050"/>
              </a:solidFill>
              <a:latin typeface="黑体" panose="02010609060101010101" pitchFamily="49" charset="-122"/>
              <a:cs typeface="+mn-cs"/>
            </a:endParaRPr>
          </a:p>
          <a:p>
            <a:pPr marL="0" indent="0" algn="l" fontAlgn="base">
              <a:lnSpc>
                <a:spcPct val="140000"/>
              </a:lnSpc>
              <a:buNone/>
            </a:pP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变量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 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助记符 操作数 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[</a:t>
            </a:r>
            <a:r>
              <a:rPr lang="zh-CN" altLang="en-US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；注释</a:t>
            </a:r>
            <a:r>
              <a:rPr lang="en-US" altLang="zh-CN" sz="2400" strike="noStrike" noProof="1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]</a:t>
            </a:r>
            <a:r>
              <a:rPr kumimoji="1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endParaRPr kumimoji="1" sz="2400" strike="noStrike" noProof="1" dirty="0">
              <a:latin typeface="黑体" panose="02010609060101010101" pitchFamily="49" charset="-122"/>
              <a:cs typeface="+mn-cs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a db ffh</a:t>
            </a:r>
            <a:endParaRPr lang="en-US" altLang="zh-CN" sz="2400" strike="noStrike" noProof="1" dirty="0"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</a:t>
            </a:r>
            <a:r>
              <a:rPr lang="en-US" altLang="zh-CN" sz="2400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org</a:t>
            </a: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32  ;</a:t>
            </a:r>
            <a:r>
              <a:rPr lang="zh-CN" altLang="en-US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从指定位置安排数据和程序</a:t>
            </a:r>
            <a:endParaRPr lang="zh-CN" altLang="en-US" sz="2400" strike="noStrike" noProof="1" dirty="0"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b db ffh</a:t>
            </a:r>
            <a:endParaRPr lang="en-US" altLang="zh-CN" sz="2400" strike="noStrike" noProof="1" dirty="0"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</a:t>
            </a:r>
            <a:r>
              <a:rPr lang="en-US" altLang="zh-CN" sz="2400" strike="noStrike" noProof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org</a:t>
            </a: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$+5</a:t>
            </a:r>
            <a:endParaRPr lang="en-US" altLang="zh-CN" sz="2400" strike="noStrike" noProof="1" dirty="0"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c db ffh</a:t>
            </a:r>
            <a:endParaRPr lang="en-US" altLang="zh-CN" sz="2400" strike="noStrike" noProof="1" dirty="0">
              <a:latin typeface="黑体" panose="02010609060101010101" pitchFamily="49" charset="-122"/>
              <a:sym typeface="+mn-ea"/>
            </a:endParaRPr>
          </a:p>
          <a:p>
            <a:pPr marL="0" indent="0" algn="just" fontAlgn="base">
              <a:buNone/>
            </a:pPr>
            <a:r>
              <a:rPr lang="en-US" altLang="zh-CN" sz="2400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  </a:t>
            </a:r>
            <a:endParaRPr kumimoji="1" lang="zh-CN" altLang="en-US" sz="2400" strike="noStrike" noProof="1" dirty="0">
              <a:latin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30722" name="Rectangle 2"/>
          <p:cNvSpPr>
            <a:spLocks noGrp="1"/>
          </p:cNvSpPr>
          <p:nvPr/>
        </p:nvSpPr>
        <p:spPr>
          <a:xfrm>
            <a:off x="4321175" y="3403600"/>
            <a:ext cx="3767138" cy="1712913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 wrap="square" lIns="91440" tIns="45720" rIns="91440" bIns="45720" anchor="ctr"/>
          <a:p>
            <a:pPr eaLnBrk="0" hangingPunct="0">
              <a:lnSpc>
                <a:spcPct val="130000"/>
              </a:lnSpc>
            </a:pP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思考：若在代码段的第一句写上 </a:t>
            </a: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rg 10</a:t>
            </a:r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代码和数据在内存中如何存放？</a:t>
            </a:r>
            <a:endParaRPr lang="zh-CN" altLang="en-US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7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7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7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9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charRg st="89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charRg st="89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13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charRg st="113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charRg st="113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24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124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124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134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charRg st="134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charRg st="134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7029" name="矩形 257028"/>
          <p:cNvSpPr/>
          <p:nvPr/>
        </p:nvSpPr>
        <p:spPr>
          <a:xfrm>
            <a:off x="412750" y="692150"/>
            <a:ext cx="8763000" cy="6054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533400" indent="-533400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ATA	SEGMENT</a:t>
            </a:r>
            <a:r>
              <a:rPr lang="en-US" altLang="zh-CN" b="1" strike="noStrike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	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数据段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D1	 DB  1,2,3,4</a:t>
            </a:r>
            <a:r>
              <a:rPr lang="en-US" altLang="zh-CN" b="1" strike="noStrike" noProof="1">
                <a:solidFill>
                  <a:schemeClr val="tx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连续的字节单元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CC	 EQU  $－D1	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对单元计数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SUM DW   0		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结果保留一个字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DATA	ENDS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	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段定义结束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STACK SEGMENT  PARA  STACK ‘STACK’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堆栈段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DB  64  DUP （？）	;100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字节的栈空间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STACK	ENDS	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堆栈段定义结束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ODE	SEGMENT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	;</a:t>
            </a: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代码段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zh-CN" altLang="en-US" b="1" strike="noStrike" noProof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r>
              <a:rPr lang="en-US" altLang="zh-CN" b="1" strike="noStrike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SSUME  DS:DATA，SS:STACK，CS:CODE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</a:t>
            </a:r>
            <a:endParaRPr lang="zh-CN" altLang="en-US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EGIN：</a:t>
            </a: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USH DS</a:t>
            </a:r>
            <a:endParaRPr lang="en-US" altLang="zh-CN" b="1" strike="noStrike" noProof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MOV AX,0</a:t>
            </a:r>
            <a:endParaRPr lang="en-US" altLang="zh-CN" b="1" strike="noStrike" noProof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PUSH AX 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;DS,0 </a:t>
            </a:r>
            <a:r>
              <a:rPr lang="zh-CN" altLang="en-US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入栈</a:t>
            </a:r>
            <a:endParaRPr lang="zh-CN" altLang="en-US" b="1" strike="noStrike" noProof="1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</a:t>
            </a: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MOV  AX，DATA	</a:t>
            </a:r>
            <a:endParaRPr lang="en-US" altLang="zh-CN" b="1" strike="noStrike" noProof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 fontAlgn="base">
              <a:lnSpc>
                <a:spcPct val="80000"/>
              </a:lnSpc>
              <a:spcBef>
                <a:spcPct val="30000"/>
              </a:spcBef>
            </a:pPr>
            <a:r>
              <a:rPr lang="en-US" altLang="zh-CN" b="1" strike="noStrike" noProof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		 MOV  DS，AX </a:t>
            </a:r>
            <a:r>
              <a:rPr lang="en-US" altLang="zh-CN" b="1" strike="noStrike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</a:t>
            </a:r>
            <a:r>
              <a:rPr lang="en-US" altLang="zh-CN" b="1" strike="noStrike" noProof="1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; DS</a:t>
            </a:r>
            <a:r>
              <a:rPr lang="zh-CN" altLang="en-US" b="1" strike="noStrike" noProof="1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初始化为</a:t>
            </a:r>
            <a:r>
              <a:rPr lang="en-US" altLang="zh-CN" b="1" strike="noStrike" noProof="1"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DATA</a:t>
            </a:r>
            <a:endParaRPr lang="en-US" altLang="zh-CN" b="1" strike="noStrike" noProof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0" name="文本框 3"/>
          <p:cNvSpPr txBox="1"/>
          <p:nvPr/>
        </p:nvSpPr>
        <p:spPr>
          <a:xfrm>
            <a:off x="349250" y="158750"/>
            <a:ext cx="8183563" cy="522288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 wrap="none" anchor="t">
            <a:spAutoFit/>
          </a:bodyPr>
          <a:p>
            <a:r>
              <a:rPr lang="zh-CN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█ 实例：对多个内存单元进行累加</a:t>
            </a:r>
            <a:r>
              <a:rPr lang="zh-CN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     </a:t>
            </a:r>
            <a:r>
              <a:rPr lang="en-US" altLang="zh-CN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file8.asm</a:t>
            </a:r>
            <a:endParaRPr lang="en-US" altLang="zh-CN" sz="28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7029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7029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21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7029">
                                            <p:txEl>
                                              <p:charRg st="21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7029">
                                            <p:txEl>
                                              <p:charRg st="21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4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7029">
                                            <p:txEl>
                                              <p:charRg st="4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7029">
                                            <p:txEl>
                                              <p:charRg st="4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74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7029">
                                            <p:txEl>
                                              <p:charRg st="74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7029">
                                            <p:txEl>
                                              <p:charRg st="74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10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7029">
                                            <p:txEl>
                                              <p:charRg st="10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7029">
                                            <p:txEl>
                                              <p:charRg st="100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121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7029">
                                            <p:txEl>
                                              <p:charRg st="121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7029">
                                            <p:txEl>
                                              <p:charRg st="121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163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7029">
                                            <p:txEl>
                                              <p:charRg st="163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7029">
                                            <p:txEl>
                                              <p:charRg st="163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19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7029">
                                            <p:txEl>
                                              <p:charRg st="19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7029">
                                            <p:txEl>
                                              <p:charRg st="193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21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7029">
                                            <p:txEl>
                                              <p:charRg st="21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7029">
                                            <p:txEl>
                                              <p:charRg st="215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236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7029">
                                            <p:txEl>
                                              <p:charRg st="236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7029">
                                            <p:txEl>
                                              <p:charRg st="236" end="2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271" end="2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7029">
                                            <p:txEl>
                                              <p:charRg st="271" end="2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7029">
                                            <p:txEl>
                                              <p:charRg st="271" end="2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285" end="3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7029">
                                            <p:txEl>
                                              <p:charRg st="285" end="3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7029">
                                            <p:txEl>
                                              <p:charRg st="285" end="3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301" end="3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7029">
                                            <p:txEl>
                                              <p:charRg st="301" end="3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7029">
                                            <p:txEl>
                                              <p:charRg st="301" end="3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329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7029">
                                            <p:txEl>
                                              <p:charRg st="329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7029">
                                            <p:txEl>
                                              <p:charRg st="329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>
                                            <p:txEl>
                                              <p:charRg st="350" end="3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7029">
                                            <p:txEl>
                                              <p:charRg st="350" end="3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7029">
                                            <p:txEl>
                                              <p:charRg st="350" end="3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矩形 258052"/>
          <p:cNvSpPr/>
          <p:nvPr/>
        </p:nvSpPr>
        <p:spPr>
          <a:xfrm>
            <a:off x="328613" y="180975"/>
            <a:ext cx="8372475" cy="5956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533400" indent="-533400" algn="just">
              <a:spcBef>
                <a:spcPct val="20000"/>
              </a:spcBef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 b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A 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SI，D1		;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把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D1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的偏移地址送给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SI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2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MOV  CX，CC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预置次数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DS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 BYTE PTR [SI] ；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内存取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(SI)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(AX),SI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自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+1</a:t>
            </a:r>
            <a:endParaRPr lang="en-US" altLang="zh-CN" b="1" dirty="0"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MOV  AH，0			；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清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AX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的高字节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C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				；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清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CF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AGAN：</a:t>
            </a:r>
            <a:r>
              <a:rPr lang="en-US" altLang="zh-CN" b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 SUM，AX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累加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带进位加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LODS  BYTE PTR [SI]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再取数并修改指针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  AGAN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循环，每循环一次，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cx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自动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-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                        ；当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cx=0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时，退出循环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H，4CH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完成，返回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DOS</a:t>
            </a:r>
            <a:endParaRPr lang="en-US" altLang="zh-CN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  21H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	ENDS	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	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代码段结束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 algn="just">
              <a:spcBef>
                <a:spcPct val="300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	BEGIN	</a:t>
            </a:r>
            <a:r>
              <a:rPr lang="en-US" altLang="zh-CN" b="1">
                <a:latin typeface="黑体" panose="02010609060101010101" pitchFamily="49" charset="-122"/>
                <a:ea typeface="黑体" panose="02010609060101010101" pitchFamily="49" charset="-122"/>
              </a:rPr>
              <a:t>		；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整个程序结束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3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32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793">
                                            <p:txEl>
                                              <p:charRg st="32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793">
                                            <p:txEl>
                                              <p:charRg st="32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793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793">
                                            <p:txEl>
                                              <p:charRg st="52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9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3">
                                            <p:txEl>
                                              <p:charRg st="9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3">
                                            <p:txEl>
                                              <p:charRg st="95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118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793">
                                            <p:txEl>
                                              <p:charRg st="118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793">
                                            <p:txEl>
                                              <p:charRg st="118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133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793">
                                            <p:txEl>
                                              <p:charRg st="133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793">
                                            <p:txEl>
                                              <p:charRg st="133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161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793">
                                            <p:txEl>
                                              <p:charRg st="161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793">
                                            <p:txEl>
                                              <p:charRg st="161" end="1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193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793">
                                            <p:txEl>
                                              <p:charRg st="193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793">
                                            <p:txEl>
                                              <p:charRg st="193" end="2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225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3793">
                                            <p:txEl>
                                              <p:charRg st="225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3793">
                                            <p:txEl>
                                              <p:charRg st="225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262" end="2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3793">
                                            <p:txEl>
                                              <p:charRg st="262" end="2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3793">
                                            <p:txEl>
                                              <p:charRg st="262" end="2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287" end="2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793">
                                            <p:txEl>
                                              <p:charRg st="287" end="2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3793">
                                            <p:txEl>
                                              <p:charRg st="287" end="2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298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3793">
                                            <p:txEl>
                                              <p:charRg st="298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793">
                                            <p:txEl>
                                              <p:charRg st="298" end="3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>
                                            <p:txEl>
                                              <p:charRg st="318" end="3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793">
                                            <p:txEl>
                                              <p:charRg st="318" end="3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793">
                                            <p:txEl>
                                              <p:charRg st="318" end="3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193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寄存器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7171" name="文本框 1"/>
          <p:cNvSpPr txBox="1"/>
          <p:nvPr/>
        </p:nvSpPr>
        <p:spPr>
          <a:xfrm>
            <a:off x="2227263" y="558800"/>
            <a:ext cx="4486275" cy="2306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通用数据寄存器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X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累加器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X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基数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址变址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X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计数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X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数据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双字 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X,AX)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点：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，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6" name="矩形 1"/>
          <p:cNvSpPr/>
          <p:nvPr/>
        </p:nvSpPr>
        <p:spPr>
          <a:xfrm>
            <a:off x="1044575" y="476250"/>
            <a:ext cx="1222375" cy="1079500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文本框 3"/>
          <p:cNvSpPr txBox="1"/>
          <p:nvPr/>
        </p:nvSpPr>
        <p:spPr>
          <a:xfrm>
            <a:off x="400050" y="1035050"/>
            <a:ext cx="8620125" cy="5875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/>
            <a:r>
              <a:rPr lang="en-US" altLang="zh-CN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aa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SEGMENT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  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数据段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xx   DB   'Hello!'  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源串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spcAft>
                <a:spcPct val="30000"/>
              </a:spcAft>
            </a:pPr>
            <a:r>
              <a:rPr lang="en-US" altLang="zh-CN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aa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ENDS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/>
            <a:endParaRPr lang="en-US" altLang="zh-CN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bb   SEGMENT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  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数据段2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en-US" altLang="zh-CN" b="1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yy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DB  6  dup (?)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目的缓冲区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spcAft>
                <a:spcPct val="30000"/>
              </a:spcAft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bb   ENDS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/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cc   SEGMENT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    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代码段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ASSUME  CS:cc, </a:t>
            </a:r>
            <a:r>
              <a:rPr lang="en-US" altLang="zh-CN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DS:aa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, ES:bb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start :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MOV    AX ,   </a:t>
            </a:r>
            <a:r>
              <a:rPr lang="en-US" altLang="zh-CN" b="1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aa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	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MOV    DS ,   AX 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     MOV    AX ,  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SEG  </a:t>
            </a:r>
            <a:r>
              <a:rPr lang="en-US" altLang="zh-CN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yy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;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也可以用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mov ax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bb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algn="just" eaLnBrk="0" hangingPunct="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      	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MOV    ES ,  AX  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8" name="文本框 4"/>
          <p:cNvSpPr txBox="1"/>
          <p:nvPr/>
        </p:nvSpPr>
        <p:spPr>
          <a:xfrm>
            <a:off x="349250" y="158750"/>
            <a:ext cx="8564563" cy="460375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  <p:txBody>
          <a:bodyPr wrap="none" anchor="t">
            <a:spAutoFit/>
          </a:bodyPr>
          <a:p>
            <a:r>
              <a:rPr lang="zh-CN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█ 实例：字符串从源缓冲区传送到目的缓冲区    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file9.asm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3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817">
                                            <p:txEl>
                                              <p:charRg st="3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17">
                                            <p:txEl>
                                              <p:charRg st="3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6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817">
                                            <p:txEl>
                                              <p:charRg st="6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817">
                                            <p:txEl>
                                              <p:charRg st="64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75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7">
                                            <p:txEl>
                                              <p:charRg st="75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7">
                                            <p:txEl>
                                              <p:charRg st="75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1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17">
                                            <p:txEl>
                                              <p:charRg st="105" end="1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140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817">
                                            <p:txEl>
                                              <p:charRg st="140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817">
                                            <p:txEl>
                                              <p:charRg st="140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151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817">
                                            <p:txEl>
                                              <p:charRg st="151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817">
                                            <p:txEl>
                                              <p:charRg st="151" end="1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182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7">
                                            <p:txEl>
                                              <p:charRg st="182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7">
                                            <p:txEl>
                                              <p:charRg st="182" end="2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21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4817">
                                            <p:txEl>
                                              <p:charRg st="21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817">
                                            <p:txEl>
                                              <p:charRg st="216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226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4817">
                                            <p:txEl>
                                              <p:charRg st="226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4817">
                                            <p:txEl>
                                              <p:charRg st="226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258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7">
                                            <p:txEl>
                                              <p:charRg st="258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7">
                                            <p:txEl>
                                              <p:charRg st="258" end="2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284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4817">
                                            <p:txEl>
                                              <p:charRg st="284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4817">
                                            <p:txEl>
                                              <p:charRg st="284" end="3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charRg st="334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4817">
                                            <p:txEl>
                                              <p:charRg st="334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4817">
                                            <p:txEl>
                                              <p:charRg st="334" end="3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文本框 3"/>
          <p:cNvSpPr txBox="1"/>
          <p:nvPr/>
        </p:nvSpPr>
        <p:spPr>
          <a:xfrm>
            <a:off x="423863" y="892175"/>
            <a:ext cx="8499475" cy="5367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CLD                                   ；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置传送方向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	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LEA     SI ,    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x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MOV    DI , 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FSET </a:t>
            </a:r>
            <a:r>
              <a:rPr lang="en-US" altLang="zh-CN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y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；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也可以用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lea di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yy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MOV    CX ,  6                    ；CX </a:t>
            </a:r>
            <a:r>
              <a:rPr lang="en-US" altLang="zh-CN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←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的长度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P     MOVSB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；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循环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传送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I)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←(SI)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；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每循环一次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cx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自动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-1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到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退出循环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AH , 4CH                          </a:t>
            </a:r>
            <a:endParaRPr lang="en-US" altLang="zh-CN" b="1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INT      21H        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c 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	ENDS    </a:t>
            </a:r>
            <a:endParaRPr lang="en-US" altLang="zh-CN" b="1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	END      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 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1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1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5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1">
                                            <p:txEl>
                                              <p:charRg st="5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1">
                                            <p:txEl>
                                              <p:charRg st="58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8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841">
                                            <p:txEl>
                                              <p:charRg st="8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841">
                                            <p:txEl>
                                              <p:charRg st="8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137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1">
                                            <p:txEl>
                                              <p:charRg st="137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1">
                                            <p:txEl>
                                              <p:charRg st="137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190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41">
                                            <p:txEl>
                                              <p:charRg st="190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41">
                                            <p:txEl>
                                              <p:charRg st="190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246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1">
                                            <p:txEl>
                                              <p:charRg st="246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841">
                                            <p:txEl>
                                              <p:charRg st="246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291" end="3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1">
                                            <p:txEl>
                                              <p:charRg st="291" end="3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41">
                                            <p:txEl>
                                              <p:charRg st="291" end="3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344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1">
                                            <p:txEl>
                                              <p:charRg st="344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1">
                                            <p:txEl>
                                              <p:charRg st="344" end="3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398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41">
                                            <p:txEl>
                                              <p:charRg st="398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41">
                                            <p:txEl>
                                              <p:charRg st="398" end="4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charRg st="412" end="4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41">
                                            <p:txEl>
                                              <p:charRg st="412" end="4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841">
                                            <p:txEl>
                                              <p:charRg st="412" end="4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343900" cy="4114800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一、数据传送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1.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通用数据传送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OV  dst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rc  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复制：目的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←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源</a:t>
            </a:r>
            <a:endParaRPr kumimoji="1" lang="zh-CN" altLang="en-US" sz="2400" b="1" i="0" u="none" strike="noStrike" kern="0" cap="none" spc="0" normalizeH="0" baseline="0" noProof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</a:rPr>
              <a:t>例如：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ax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bx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ax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1234h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[si], ax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</a:rPr>
              <a:t>注意出错语句：</a:t>
            </a:r>
            <a:endParaRPr kumimoji="1" lang="zh-CN" altLang="en-US" sz="2400" b="1" i="0" u="none" strike="noStrike" kern="0" cap="none" spc="0" normalizeH="0" baseline="0" noProof="1">
              <a:solidFill>
                <a:srgbClr val="FF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cs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ax        mov ip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200h          mov 200h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ax</a:t>
            </a:r>
            <a:endParaRPr kumimoji="1" lang="en-US" altLang="zh-CN" sz="2400" b="1" i="0" u="none" strike="noStrike" kern="0" cap="none" spc="0" normalizeH="0" baseline="0" noProof="1">
              <a:solidFill>
                <a:srgbClr val="0000FF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a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    (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不能都为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M)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al, 1234h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   (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超出范围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mov [bx], 20h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(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类型不匹配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)     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改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: mov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</a:rPr>
              <a:t>byte ptr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[bx], 20h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497887" cy="5357813"/>
          </a:xfrm>
        </p:spPr>
        <p:txBody>
          <a:bodyPr anchor="t"/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一、数据传送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2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交换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XCHG    dst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src</a:t>
            </a:r>
            <a:r>
              <a:rPr kumimoji="1" lang="zh-CN" altLang="en-US" sz="2400" err="1">
                <a:latin typeface="+mn-lt"/>
                <a:ea typeface="+mn-ea"/>
                <a:cs typeface="+mn-cs"/>
              </a:rPr>
              <a:t>；</a:t>
            </a:r>
            <a:r>
              <a:rPr kumimoji="1" lang="en-US" altLang="zh-CN" sz="2400" err="1">
                <a:latin typeface="+mn-lt"/>
                <a:ea typeface="+mn-ea"/>
                <a:cs typeface="+mn-cs"/>
              </a:rPr>
              <a:t>dst←→src</a:t>
            </a:r>
            <a:endParaRPr kumimoji="1" lang="en-US" altLang="zh-CN" sz="2400" err="1">
              <a:latin typeface="+mn-lt"/>
              <a:ea typeface="+mn-ea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例：</a:t>
            </a:r>
            <a:endParaRPr kumimoji="1"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   XCHG  AX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BX          XCHG  AL,AH    </a:t>
            </a:r>
            <a:endParaRPr kumimoji="1" lang="en-US" altLang="zh-CN" sz="2400">
              <a:latin typeface="黑体" panose="02010609060101010101" pitchFamily="49" charset="-122"/>
              <a:ea typeface="+mn-ea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   XCHG  [BX]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AX        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XCHG  AL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[BP+SI]</a:t>
            </a:r>
            <a:endParaRPr kumimoji="1" lang="en-US" altLang="zh-CN" sz="2400">
              <a:latin typeface="黑体" panose="02010609060101010101" pitchFamily="49" charset="-122"/>
              <a:ea typeface="+mn-ea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</a:rPr>
              <a:t>注意出错语句：</a:t>
            </a:r>
            <a:endParaRPr kumimoji="1" lang="zh-CN" altLang="en-US" sz="2400">
              <a:solidFill>
                <a:srgbClr val="FF0000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   XCHG  AL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BX          </a:t>
            </a: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XCHG  AL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12H</a:t>
            </a:r>
            <a:endParaRPr kumimoji="1" lang="en-US" altLang="zh-CN" sz="2400">
              <a:latin typeface="黑体" panose="02010609060101010101" pitchFamily="49" charset="-122"/>
              <a:ea typeface="+mn-ea"/>
              <a:cs typeface="+mn-cs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dirty="0">
                <a:latin typeface="黑体" panose="02010609060101010101" pitchFamily="49" charset="-122"/>
                <a:ea typeface="+mn-ea"/>
                <a:cs typeface="+mn-cs"/>
              </a:rPr>
              <a:t>    XCHG  AX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>
                <a:latin typeface="黑体" panose="02010609060101010101" pitchFamily="49" charset="-122"/>
                <a:ea typeface="+mn-ea"/>
                <a:cs typeface="+mn-cs"/>
              </a:rPr>
              <a:t>CS          XCHG  [BX],[SI]</a:t>
            </a:r>
            <a:endParaRPr kumimoji="1" lang="en-US" altLang="zh-CN" sz="240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497888" cy="5357813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一、数据传送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3.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堆栈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入栈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USH   src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P←SP-2,  SS:[SP]←src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出栈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OP      dst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dst←SS:[SP],   SP←SP+2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rPr>
              <a:t>  例：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  <a:sym typeface="+mn-ea"/>
              </a:rPr>
              <a:t>PUSH  AX   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  <a:sym typeface="+mn-ea"/>
              </a:rPr>
              <a:t>POP     BX</a:t>
            </a:r>
            <a:endParaRPr kumimoji="1" lang="en-US" altLang="zh-CN" sz="2400" b="1" i="0" u="none" strike="noStrike" kern="0" cap="none" spc="0" normalizeH="0" baseline="0" noProof="1">
              <a:solidFill>
                <a:srgbClr val="FF3399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4.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查表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XLAT               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L ← DS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[BX+AL]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661987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xfrm>
            <a:off x="277813" y="750888"/>
            <a:ext cx="8656637" cy="5357812"/>
          </a:xfrm>
        </p:spPr>
        <p:txBody>
          <a:bodyPr anchor="t"/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一、数据传送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5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输入输出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8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6. 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地址传送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LEA   reg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</a:rPr>
              <a:t>mem</a:t>
            </a:r>
            <a:r>
              <a:rPr kumimoji="1" lang="zh-CN" altLang="en-US" sz="2400" err="1">
                <a:latin typeface="+mn-lt"/>
                <a:ea typeface="+mn-ea"/>
                <a:cs typeface="+mn-cs"/>
              </a:rPr>
              <a:t>；</a:t>
            </a:r>
            <a:r>
              <a:rPr kumimoji="1" lang="en-US" altLang="zh-CN" sz="2400" err="1">
                <a:latin typeface="+mn-lt"/>
                <a:ea typeface="+mn-ea"/>
                <a:cs typeface="+mn-cs"/>
              </a:rPr>
              <a:t>reg ←mem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的偏移地址</a:t>
            </a:r>
            <a:endParaRPr kumimoji="1" lang="zh-CN" altLang="en-US" sz="2400" dirty="0">
              <a:latin typeface="+mn-lt"/>
              <a:ea typeface="+mn-ea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2400" dirty="0">
                <a:latin typeface="+mn-lt"/>
                <a:ea typeface="+mn-ea"/>
                <a:cs typeface="+mn-cs"/>
              </a:rPr>
              <a:t>例：</a:t>
            </a:r>
            <a:r>
              <a:rPr kumimoji="1" lang="en-US" altLang="zh-CN" sz="2400" err="1">
                <a:solidFill>
                  <a:srgbClr val="6600FF"/>
                </a:solidFill>
                <a:latin typeface="+mn-lt"/>
                <a:ea typeface="+mn-ea"/>
                <a:cs typeface="+mn-cs"/>
              </a:rPr>
              <a:t>LEA  BX, Xval </a:t>
            </a:r>
            <a:r>
              <a:rPr kumimoji="1" lang="zh-CN" altLang="en-US" sz="2400" dirty="0">
                <a:latin typeface="+mn-lt"/>
                <a:ea typeface="+mn-ea"/>
                <a:cs typeface="+mn-cs"/>
              </a:rPr>
              <a:t>等效于</a:t>
            </a:r>
            <a:r>
              <a:rPr kumimoji="1" lang="zh-CN" altLang="en-US" sz="2400" dirty="0">
                <a:solidFill>
                  <a:srgbClr val="6600FF"/>
                </a:solidFill>
                <a:latin typeface="+mn-lt"/>
                <a:ea typeface="+mn-ea"/>
                <a:cs typeface="+mn-cs"/>
              </a:rPr>
              <a:t> </a:t>
            </a:r>
            <a:r>
              <a:rPr kumimoji="1" lang="en-US" altLang="zh-CN" sz="2400" err="1">
                <a:solidFill>
                  <a:srgbClr val="6600FF"/>
                </a:solidFill>
                <a:latin typeface="+mn-lt"/>
                <a:ea typeface="+mn-ea"/>
                <a:cs typeface="+mn-cs"/>
              </a:rPr>
              <a:t>MOV  BX, offset Xval</a:t>
            </a:r>
            <a:endParaRPr kumimoji="1" lang="zh-CN" altLang="en-US" sz="2400" dirty="0">
              <a:latin typeface="+mn-lt"/>
              <a:ea typeface="+mn-ea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</a:rPr>
              <a:t>LDS   reg</a:t>
            </a:r>
            <a:r>
              <a:rPr kumimoji="1" lang="zh-CN" altLang="en-US" sz="2400">
                <a:solidFill>
                  <a:srgbClr val="FF3399"/>
                </a:solidFill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</a:rPr>
              <a:t>mem</a:t>
            </a:r>
            <a:r>
              <a:rPr kumimoji="1" lang="zh-CN" altLang="en-US" sz="2400">
                <a:solidFill>
                  <a:srgbClr val="FF3399"/>
                </a:solidFill>
                <a:latin typeface="+mn-lt"/>
                <a:ea typeface="+mn-ea"/>
                <a:cs typeface="+mn-cs"/>
              </a:rPr>
              <a:t>；</a:t>
            </a:r>
            <a:r>
              <a:rPr kumimoji="1" lang="en-US" altLang="zh-CN" sz="2400">
                <a:solidFill>
                  <a:schemeClr val="tx2"/>
                </a:solidFill>
                <a:latin typeface="+mn-lt"/>
                <a:ea typeface="+mn-ea"/>
                <a:cs typeface="+mn-cs"/>
              </a:rPr>
              <a:t>reg ←[mem]</a:t>
            </a:r>
            <a:r>
              <a:rPr kumimoji="1" lang="zh-CN" altLang="en-US" sz="2400">
                <a:solidFill>
                  <a:schemeClr val="tx2"/>
                </a:solidFill>
                <a:latin typeface="+mn-lt"/>
                <a:ea typeface="+mn-ea"/>
                <a:cs typeface="+mn-cs"/>
              </a:rPr>
              <a:t>，</a:t>
            </a: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S</a:t>
            </a:r>
            <a:r>
              <a:rPr kumimoji="1" lang="en-US" altLang="zh-CN" sz="240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←[mem+2]</a:t>
            </a:r>
            <a:endParaRPr kumimoji="1" lang="zh-CN" altLang="en-US" sz="2400" err="1">
              <a:solidFill>
                <a:srgbClr val="FF3399"/>
              </a:solidFill>
              <a:latin typeface="华文宋体" panose="02010600040101010101" charset="-122"/>
              <a:ea typeface="华文宋体" panose="02010600040101010101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ES   reg</a:t>
            </a:r>
            <a:r>
              <a:rPr kumimoji="1" lang="zh-CN" altLang="en-US" sz="2400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，</a:t>
            </a: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mem</a:t>
            </a:r>
            <a:r>
              <a:rPr kumimoji="1" lang="zh-CN" altLang="en-US" sz="2400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；</a:t>
            </a:r>
            <a:r>
              <a:rPr kumimoji="1" lang="en-US" altLang="zh-CN" sz="2400">
                <a:solidFill>
                  <a:schemeClr val="tx2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reg ←[mem]</a:t>
            </a:r>
            <a:r>
              <a:rPr kumimoji="1" lang="zh-CN" altLang="en-US" sz="2400">
                <a:solidFill>
                  <a:schemeClr val="tx2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，</a:t>
            </a:r>
            <a:r>
              <a:rPr kumimoji="1" lang="en-US" altLang="zh-CN" sz="2400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ES</a:t>
            </a:r>
            <a:r>
              <a:rPr kumimoji="1" lang="en-US" altLang="zh-CN" sz="2400">
                <a:solidFill>
                  <a:schemeClr val="tx2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←[mem+2]</a:t>
            </a:r>
            <a:endParaRPr kumimoji="1" lang="zh-CN" altLang="en-US" sz="2400" err="1">
              <a:solidFill>
                <a:srgbClr val="FF3399"/>
              </a:solidFill>
              <a:latin typeface="宋体" panose="02010600030101010101" pitchFamily="2" charset="-122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177188" name="表格 177187"/>
          <p:cNvGraphicFramePr/>
          <p:nvPr/>
        </p:nvGraphicFramePr>
        <p:xfrm>
          <a:off x="254000" y="1790700"/>
          <a:ext cx="8681085" cy="1828800"/>
        </p:xfrm>
        <a:graphic>
          <a:graphicData uri="http://schemas.openxmlformats.org/drawingml/2006/table">
            <a:tbl>
              <a:tblPr/>
              <a:tblGrid>
                <a:gridCol w="821055"/>
                <a:gridCol w="1803400"/>
                <a:gridCol w="1778635"/>
                <a:gridCol w="2169795"/>
                <a:gridCol w="2108200"/>
              </a:tblGrid>
              <a:tr h="457200">
                <a:tc row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24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 w="12700" cap="rnd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输入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输出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 vMerge="1"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直接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间接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直接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2400" dirty="0"/>
                        <a:t>间接</a:t>
                      </a:r>
                      <a:endParaRPr lang="zh-CN" altLang="en-US" sz="2400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 dirty="0"/>
                        <a:t>字节</a:t>
                      </a:r>
                      <a:endParaRPr lang="zh-CN" altLang="en-US" sz="2400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IN AL,port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IN AL,DX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OUT port,AL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OUT DX,AL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2400"/>
                        <a:t>字</a:t>
                      </a:r>
                      <a:endParaRPr lang="zh-CN" altLang="en-US" sz="24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IN AX,port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IN AX,DX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OUT port,AX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2400">
                          <a:solidFill>
                            <a:srgbClr val="FF3399"/>
                          </a:solidFill>
                        </a:rPr>
                        <a:t>OUT DX,AX</a:t>
                      </a:r>
                      <a:endParaRPr lang="en-US" altLang="zh-CN" sz="2400">
                        <a:solidFill>
                          <a:srgbClr val="FF3399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497888" cy="5357813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一、数据传送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7.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标志传送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取标志：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AHF      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H ←FLAGS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低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位</a:t>
            </a:r>
            <a:endParaRPr kumimoji="1" lang="zh-CN" altLang="en-US" sz="2400" b="1" i="0" u="none" strike="noStrike" kern="0" cap="none" spc="0" normalizeH="0" baseline="0" noProof="1" dirty="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置标志：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AHF      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r>
              <a:rPr kumimoji="1" lang="zh-CN" altLang="en-US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LAGS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低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8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位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←AH</a:t>
            </a:r>
            <a:endParaRPr kumimoji="1" lang="en-US" altLang="zh-CN" sz="2400" b="1" i="0" u="none" strike="noStrike" kern="0" cap="none" spc="0" normalizeH="0" baseline="0" noProof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标志入栈：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USHF ;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SP←SP-2,  SS:[SP]←FLAGS</a:t>
            </a:r>
            <a:endParaRPr kumimoji="1" lang="en-US" altLang="zh-CN" sz="2400" b="1" i="0" u="none" strike="noStrike" kern="0" cap="none" spc="0" normalizeH="0" baseline="0" noProof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标志出栈：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OPF    ;  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  <a:sym typeface="+mn-ea"/>
              </a:rPr>
              <a:t>FLAGS←SS:[SP],  SP←SP+2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6082" name="内容占位符 2"/>
          <p:cNvSpPr>
            <a:spLocks noGrp="1"/>
          </p:cNvSpPr>
          <p:nvPr>
            <p:ph idx="1"/>
          </p:nvPr>
        </p:nvSpPr>
        <p:spPr>
          <a:xfrm>
            <a:off x="409575" y="992188"/>
            <a:ext cx="8588375" cy="5307012"/>
          </a:xfrm>
        </p:spPr>
        <p:txBody>
          <a:bodyPr anchor="t"/>
          <a:p>
            <a:pPr marL="0" indent="0">
              <a:lnSpc>
                <a:spcPct val="13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一、数据传送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1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通用数据传送指令     </a:t>
            </a:r>
            <a:r>
              <a:rPr kumimoji="1" lang="en-US" altLang="zh-CN" sz="2400" err="1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MOV  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endParaRPr kumimoji="1" lang="en-US" altLang="zh-CN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2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交换指令     </a:t>
            </a:r>
            <a:r>
              <a:rPr kumimoji="1" lang="en-US" altLang="zh-CN" sz="2400" err="1">
                <a:solidFill>
                  <a:srgbClr val="00B050"/>
                </a:solidFill>
                <a:latin typeface="+mn-lt"/>
                <a:ea typeface="+mn-ea"/>
                <a:cs typeface="+mn-cs"/>
              </a:rPr>
              <a:t>XCHG    </a:t>
            </a:r>
            <a:endParaRPr kumimoji="1" lang="en-US" altLang="zh-CN" sz="2400" err="1">
              <a:solidFill>
                <a:srgbClr val="00B050"/>
              </a:solidFill>
              <a:latin typeface="+mn-lt"/>
              <a:ea typeface="+mn-ea"/>
              <a:cs typeface="+mn-cs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3. 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堆栈指令     </a:t>
            </a:r>
            <a:r>
              <a:rPr kumimoji="1" lang="en-US" altLang="zh-CN" sz="2400" err="1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PUSH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      </a:t>
            </a:r>
            <a:r>
              <a:rPr kumimoji="1" lang="en-US" altLang="zh-CN" sz="2400" err="1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POP      </a:t>
            </a:r>
            <a:endParaRPr kumimoji="1" lang="en-US" altLang="zh-CN" sz="2400" err="1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4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查表指令     </a:t>
            </a:r>
            <a:r>
              <a:rPr kumimoji="1" lang="en-US" altLang="zh-CN" sz="2400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XLAT </a:t>
            </a:r>
            <a:endParaRPr kumimoji="1" lang="en-US" altLang="zh-CN" sz="2400">
              <a:solidFill>
                <a:srgbClr val="00B050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5. 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输入输出指令     </a:t>
            </a:r>
            <a:r>
              <a:rPr kumimoji="1" lang="en-US" altLang="zh-CN" sz="2400">
                <a:solidFill>
                  <a:srgbClr val="00B050"/>
                </a:solidFill>
                <a:latin typeface="+mn-lt"/>
                <a:ea typeface="+mn-ea"/>
                <a:cs typeface="+mn-cs"/>
              </a:rPr>
              <a:t>IN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   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OUT 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6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地址传送指令     </a:t>
            </a:r>
            <a:r>
              <a:rPr kumimoji="1" lang="en-US" altLang="zh-CN" sz="2400" err="1">
                <a:solidFill>
                  <a:srgbClr val="00B050"/>
                </a:solidFill>
                <a:latin typeface="+mn-lt"/>
                <a:ea typeface="+mn-ea"/>
                <a:cs typeface="+mn-cs"/>
              </a:rPr>
              <a:t>LEA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   </a:t>
            </a:r>
            <a:r>
              <a:rPr kumimoji="1" lang="en-US" altLang="zh-CN" sz="2400" err="1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DS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   </a:t>
            </a:r>
            <a:r>
              <a:rPr kumimoji="1" lang="en-US" altLang="zh-CN" sz="2400" err="1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ES</a:t>
            </a:r>
            <a:r>
              <a:rPr kumimoji="1" lang="en-US" altLang="zh-CN" sz="2400" err="1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</a:t>
            </a:r>
            <a:endParaRPr kumimoji="1" lang="en-US" altLang="zh-CN" sz="2400" err="1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7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标志传送指令     </a:t>
            </a:r>
            <a:r>
              <a:rPr kumimoji="1" lang="en-US" altLang="zh-CN" sz="2400" dirty="0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AH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</a:t>
            </a:r>
            <a:r>
              <a:rPr kumimoji="1" lang="en-US" altLang="zh-CN" sz="2400" dirty="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SAH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</a:t>
            </a:r>
            <a:r>
              <a:rPr kumimoji="1" lang="en-US" altLang="zh-CN" sz="2400">
                <a:solidFill>
                  <a:srgbClr val="00B05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PUSH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POPF   </a:t>
            </a:r>
            <a:endParaRPr kumimoji="1" lang="en-US" altLang="zh-CN" sz="2400" err="1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kumimoji="1" lang="en-US" altLang="zh-CN" sz="2400" err="1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标题 1"/>
          <p:cNvSpPr>
            <a:spLocks noGrp="1"/>
          </p:cNvSpPr>
          <p:nvPr>
            <p:ph type="title"/>
          </p:nvPr>
        </p:nvSpPr>
        <p:spPr>
          <a:xfrm>
            <a:off x="685800" y="95250"/>
            <a:ext cx="7772400" cy="522288"/>
          </a:xfrm>
        </p:spPr>
        <p:txBody>
          <a:bodyPr anchor="ctr"/>
          <a:p>
            <a:r>
              <a:rPr kumimoji="1" lang="zh-CN" altLang="en-US" dirty="0">
                <a:solidFill>
                  <a:srgbClr val="FF3300"/>
                </a:solidFill>
                <a:latin typeface="+mj-lt"/>
                <a:ea typeface="黑体" panose="02010609060101010101" pitchFamily="49" charset="-122"/>
                <a:cs typeface="+mj-cs"/>
              </a:rPr>
              <a:t>寻址方式实验程序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7106" name="矩形 222212"/>
          <p:cNvSpPr/>
          <p:nvPr/>
        </p:nvSpPr>
        <p:spPr>
          <a:xfrm>
            <a:off x="55563" y="617538"/>
            <a:ext cx="4213225" cy="6288087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TA  SEGMENT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1  DW  1234H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2  DB -1,0ABH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DW -5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 err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3  DB 56,56H,“AB cd</a:t>
            </a: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$”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TA  ENDS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TRA  SEGMENT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1  DB  1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3  EQU THIS BYTE</a:t>
            </a:r>
            <a:endParaRPr lang="en-US" altLang="zh-CN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2  DW  A2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DD  A3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DB  (A3-A2)/2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DB  $-B1</a:t>
            </a:r>
            <a:endParaRPr lang="en-US" altLang="zh-CN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en-US" altLang="zh-CN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B  LENGTH BTM</a:t>
            </a:r>
            <a:endParaRPr lang="en-US" altLang="zh-CN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80000"/>
              </a:lnSpc>
            </a:pPr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TRA  ENDS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CK  SEGMENT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TM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W  16  DUP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？）</a:t>
            </a:r>
            <a:endParaRPr lang="zh-CN" altLang="en-US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CK  ENDS</a:t>
            </a:r>
            <a:endParaRPr lang="en-US" altLang="zh-CN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07" name="矩形 223236"/>
          <p:cNvSpPr/>
          <p:nvPr/>
        </p:nvSpPr>
        <p:spPr>
          <a:xfrm>
            <a:off x="4200525" y="766763"/>
            <a:ext cx="4627563" cy="4754562"/>
          </a:xfrm>
          <a:prstGeom prst="rect">
            <a:avLst/>
          </a:prstGeom>
          <a:noFill/>
          <a:ln w="25400">
            <a:noFill/>
          </a:ln>
        </p:spPr>
        <p:txBody>
          <a:bodyPr wrap="none" anchor="t"/>
          <a:p>
            <a:pPr indent="266700"/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DE  SEGMENT</a:t>
            </a:r>
            <a:endParaRPr lang="en-US" altLang="zh-CN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SSUME CS:CODE,DS:DATA,</a:t>
            </a:r>
            <a:endParaRPr lang="en-US" altLang="zh-CN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ES:EXTRA,SS:STACK</a:t>
            </a:r>
            <a:endParaRPr lang="en-US" altLang="zh-CN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RT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ATA</a:t>
            </a:r>
            <a:endParaRPr lang="en-US" altLang="zh-CN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OV  DS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X</a:t>
            </a:r>
            <a:endParaRPr lang="en-US" altLang="zh-CN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TRA</a:t>
            </a:r>
            <a:endParaRPr lang="en-US" altLang="zh-CN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OV  ES</a:t>
            </a:r>
            <a:r>
              <a:rPr lang="zh-CN" altLang="en-US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X</a:t>
            </a:r>
            <a:endParaRPr lang="en-US" altLang="zh-CN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CK</a:t>
            </a:r>
            <a:endParaRPr lang="en-US" altLang="zh-CN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OV  SS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X</a:t>
            </a:r>
            <a:endParaRPr lang="en-US" altLang="zh-CN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/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MOV  SP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ZE BTM</a:t>
            </a:r>
            <a:endParaRPr lang="en-US" altLang="zh-CN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矩形 224260"/>
          <p:cNvSpPr/>
          <p:nvPr/>
        </p:nvSpPr>
        <p:spPr>
          <a:xfrm>
            <a:off x="157163" y="520700"/>
            <a:ext cx="8966200" cy="5846763"/>
          </a:xfrm>
          <a:prstGeom prst="rect">
            <a:avLst/>
          </a:prstGeom>
          <a:noFill/>
          <a:ln w="25400">
            <a:noFill/>
          </a:ln>
        </p:spPr>
        <p:txBody>
          <a:bodyPr anchor="ctr">
            <a:spAutoFit/>
          </a:bodyPr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1+3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2 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 dirty="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BP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FFSET  A1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P]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S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P]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S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P]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 dirty="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B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FFSET  A1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X+3]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S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X+3]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___,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H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 AX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___,SS:[SP]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SS:[SP]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 dirty="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 BX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___,SS:[SP]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SS:[SP]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  AX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___,AX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AX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  BX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___,BX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SP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BX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BX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FFSET B2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V  AL</a:t>
            </a:r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LAT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LAT B3</a:t>
            </a:r>
            <a:r>
              <a:rPr lang="en-US" altLang="zh-CN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;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L=___,</a:t>
            </a:r>
            <a:r>
              <a:rPr lang="zh-CN" altLang="en-US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220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AL=</a:t>
            </a:r>
            <a:r>
              <a:rPr lang="en-US" altLang="zh-CN" sz="2200" dirty="0">
                <a:solidFill>
                  <a:srgbClr val="FF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___</a:t>
            </a:r>
            <a:endParaRPr lang="en-US" altLang="zh-CN" sz="2200">
              <a:solidFill>
                <a:srgbClr val="FF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0" name="灯片编号占位符 1"/>
          <p:cNvSpPr/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217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寄存器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8195" name="文本框 1"/>
          <p:cNvSpPr txBox="1"/>
          <p:nvPr/>
        </p:nvSpPr>
        <p:spPr>
          <a:xfrm>
            <a:off x="2227263" y="558800"/>
            <a:ext cx="4486275" cy="2306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特殊的通用寄存器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P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堆栈指针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栈顶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P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基数指针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I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目的变址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I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源变址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0" name="矩形 1"/>
          <p:cNvSpPr/>
          <p:nvPr/>
        </p:nvSpPr>
        <p:spPr>
          <a:xfrm>
            <a:off x="1060450" y="1550988"/>
            <a:ext cx="1223963" cy="1079500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684212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277813" y="685800"/>
            <a:ext cx="4926012" cy="3052763"/>
          </a:xfrm>
        </p:spPr>
        <p:txBody>
          <a:bodyPr anchor="t"/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二、算术指令：用来执行算术运算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err="1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1. </a:t>
            </a:r>
            <a:r>
              <a:rPr kumimoji="1" lang="zh-CN" altLang="en-US" sz="2400" err="1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加法指令</a:t>
            </a:r>
            <a:endParaRPr kumimoji="1" lang="zh-CN" altLang="en-US" sz="2400" err="1">
              <a:solidFill>
                <a:srgbClr val="FF0000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ADD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加法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ADC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带进位加法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INC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加1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49155" name="内容占位符 2"/>
          <p:cNvSpPr>
            <a:spLocks noGrp="1"/>
          </p:cNvSpPr>
          <p:nvPr/>
        </p:nvSpPr>
        <p:spPr>
          <a:xfrm>
            <a:off x="4937125" y="1060450"/>
            <a:ext cx="4043363" cy="35782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lang="zh-CN" altLang="en-US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、减法指令</a:t>
            </a:r>
            <a:endParaRPr lang="zh-CN" altLang="en-US" b="1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 SUB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减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SBB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带借位减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DEC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减1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NEG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求补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CMP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比较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9156" name="内容占位符 2"/>
          <p:cNvSpPr>
            <a:spLocks noGrp="1"/>
          </p:cNvSpPr>
          <p:nvPr/>
        </p:nvSpPr>
        <p:spPr>
          <a:xfrm>
            <a:off x="4937125" y="4638675"/>
            <a:ext cx="3725863" cy="20748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3</a:t>
            </a:r>
            <a:r>
              <a:rPr lang="zh-CN" altLang="en-US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、乘法指令</a:t>
            </a:r>
            <a:endParaRPr lang="zh-CN" altLang="en-US" b="1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MUL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无符号数乘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IMUL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带符号数乘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9157" name="内容占位符 2"/>
          <p:cNvSpPr>
            <a:spLocks noGrp="1"/>
          </p:cNvSpPr>
          <p:nvPr/>
        </p:nvSpPr>
        <p:spPr>
          <a:xfrm>
            <a:off x="392113" y="3816350"/>
            <a:ext cx="3556000" cy="27051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en-US" altLang="zh-CN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 b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、除法指令 </a:t>
            </a:r>
            <a:endParaRPr lang="zh-CN" altLang="en-US" b="1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DIV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无符号数除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IDIV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带符号数除法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CBW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字节转换为字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r>
              <a:rPr lang="zh-CN" altLang="en-US" b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CWD</a:t>
            </a:r>
            <a:r>
              <a:rPr lang="zh-CN" altLang="en-US" b="1" err="1">
                <a:latin typeface="Times New Roman" panose="02020603050405020304" pitchFamily="18" charset="0"/>
                <a:ea typeface="宋体" panose="02010600030101010101" pitchFamily="2" charset="-122"/>
                <a:sym typeface="宋体" panose="02010600030101010101" pitchFamily="2" charset="-122"/>
              </a:rPr>
              <a:t>（字转换为双字）</a:t>
            </a: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40000"/>
              </a:lnSpc>
              <a:spcBef>
                <a:spcPct val="20000"/>
              </a:spcBef>
            </a:pPr>
            <a:endParaRPr lang="zh-CN" altLang="en-US" b="1" err="1">
              <a:latin typeface="Times New Roman" panose="02020603050405020304" pitchFamily="18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684212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0178" name="内容占位符 2"/>
          <p:cNvSpPr>
            <a:spLocks noGrp="1"/>
          </p:cNvSpPr>
          <p:nvPr>
            <p:ph idx="1"/>
          </p:nvPr>
        </p:nvSpPr>
        <p:spPr>
          <a:xfrm>
            <a:off x="277813" y="685800"/>
            <a:ext cx="6065837" cy="4124325"/>
          </a:xfrm>
        </p:spPr>
        <p:txBody>
          <a:bodyPr anchor="t"/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三、逻辑指令：对字或字节执行逻辑运算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 err="1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1. </a:t>
            </a:r>
            <a:r>
              <a:rPr kumimoji="1" lang="zh-CN" altLang="en-US" sz="2400" err="1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逻辑运算指令</a:t>
            </a:r>
            <a:endParaRPr kumimoji="1" lang="zh-CN" altLang="en-US" sz="2400" err="1">
              <a:solidFill>
                <a:srgbClr val="FF0000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AND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逻辑与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OR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逻辑或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NOT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逻辑非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XOR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异或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TEST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测试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2" name="内容占位符 2"/>
          <p:cNvSpPr>
            <a:spLocks noGrp="1"/>
          </p:cNvSpPr>
          <p:nvPr/>
        </p:nvSpPr>
        <p:spPr>
          <a:xfrm>
            <a:off x="4860925" y="1450975"/>
            <a:ext cx="4043363" cy="3579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fontAlgn="base">
              <a:lnSpc>
                <a:spcPct val="140000"/>
              </a:lnSpc>
              <a:buNone/>
            </a:pPr>
            <a:r>
              <a:rPr lang="en-US" altLang="zh-CN" sz="2400" strike="noStrike" noProof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lang="zh-CN" altLang="en-US" sz="2400" strike="noStrike" noProof="1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、移位指令</a:t>
            </a:r>
            <a:endParaRPr lang="zh-CN" altLang="en-US" sz="2400" strike="noStrike" noProof="1" err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HL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逻辑左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AL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算术左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HR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逻辑右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AR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算术右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OL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循环左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OR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循环右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CL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带进位循环左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marL="0" indent="0" fontAlgn="base">
              <a:lnSpc>
                <a:spcPct val="140000"/>
              </a:lnSpc>
              <a:buNone/>
            </a:pPr>
            <a:r>
              <a:rPr lang="zh-CN" altLang="en-US" sz="2400" strike="noStrike" noProof="1" err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CR</a:t>
            </a:r>
            <a:r>
              <a:rPr lang="zh-CN" altLang="en-US" sz="2400" strike="noStrike" noProof="1" err="1"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（带进位右移）</a:t>
            </a:r>
            <a:endParaRPr lang="zh-CN" altLang="en-US" sz="2400" strike="noStrike" noProof="1" err="1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684212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1202" name="内容占位符 2"/>
          <p:cNvSpPr>
            <a:spLocks noGrp="1"/>
          </p:cNvSpPr>
          <p:nvPr>
            <p:ph idx="1"/>
          </p:nvPr>
        </p:nvSpPr>
        <p:spPr>
          <a:xfrm>
            <a:off x="277813" y="685800"/>
            <a:ext cx="6594475" cy="4124325"/>
          </a:xfrm>
        </p:spPr>
        <p:txBody>
          <a:bodyPr anchor="t"/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四、串处理指令：处理存放存储器里的数据串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MOVS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串传送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CMPS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串比较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SCAS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串扫描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ODS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从串取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zh-CN" altLang="en-US" sz="2400" err="1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STOS</a:t>
            </a:r>
            <a:r>
              <a:rPr kumimoji="1" lang="zh-CN" altLang="en-US" sz="2400" err="1">
                <a:latin typeface="+mn-lt"/>
                <a:ea typeface="+mn-ea"/>
                <a:cs typeface="+mn-cs"/>
                <a:sym typeface="宋体" panose="02010600030101010101" pitchFamily="2" charset="-122"/>
              </a:rPr>
              <a:t>（存入串）</a:t>
            </a:r>
            <a:endParaRPr kumimoji="1" lang="zh-CN" altLang="en-US" sz="2400" err="1"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702675" cy="5357813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五、控制转移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1. 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无条件转移指令</a:t>
            </a:r>
            <a:endParaRPr kumimoji="1" lang="en-US" altLang="zh-CN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段内直接短转移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JMP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00B05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short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opr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 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←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+8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位偏移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段内直接近转移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JMP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00B05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near ptr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opr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←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+16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位偏移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段内间接近转移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JMP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00B05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word ptr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opr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←(EA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宋体" panose="02010600030101010101" pitchFamily="2" charset="-122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段间直接远转移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JMP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00B05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far ptr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opr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endParaRPr kumimoji="1" lang="zh-CN" altLang="en-US" sz="2400" b="1" i="0" u="none" strike="noStrike" kern="0" cap="none" spc="0" normalizeH="0" baseline="0" noProof="1" dirty="0">
              <a:solidFill>
                <a:schemeClr val="tx1"/>
              </a:solidFill>
              <a:latin typeface="宋体" panose="02010600030101010101" pitchFamily="2" charset="-122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      </a:t>
            </a:r>
            <a:r>
              <a:rPr kumimoji="1" lang="en-US" altLang="zh-CN" sz="2400" b="1" i="0" u="none" strike="noStrike" kern="0" cap="none" spc="0" normalizeH="0" baseline="0" noProof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←opr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的偏移地址     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CS)←opr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所在段的段地址</a:t>
            </a:r>
            <a:endParaRPr kumimoji="1" lang="zh-CN" altLang="en-US" sz="2400" b="1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段间间接远转移：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JMP 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00B05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dword ptr</a:t>
            </a: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opr</a:t>
            </a:r>
            <a:endParaRPr kumimoji="1" lang="en-US" altLang="zh-CN" sz="2400" b="1" i="0" u="none" strike="noStrike" kern="0" cap="none" spc="0" normalizeH="0" baseline="0" noProof="1" err="1">
              <a:solidFill>
                <a:srgbClr val="FF3399"/>
              </a:solidFill>
              <a:latin typeface="宋体" panose="02010600030101010101" pitchFamily="2" charset="-122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        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；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IP)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←(EA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)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    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(</a:t>
            </a:r>
            <a:r>
              <a:rPr kumimoji="1" lang="zh-CN" altLang="en-US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CS)←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(EA+2</a:t>
            </a:r>
            <a:r>
              <a:rPr kumimoji="1" lang="en-US" altLang="zh-CN" sz="2400" b="1" i="0" u="none" strike="noStrike" kern="0" cap="none" spc="0" normalizeH="0" baseline="0" noProof="1">
                <a:solidFill>
                  <a:schemeClr val="tx1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  <a:sym typeface="+mn-ea"/>
              </a:rPr>
              <a:t>)</a:t>
            </a:r>
            <a:endParaRPr kumimoji="1" lang="en-US" altLang="zh-CN" sz="2400" b="1" i="0" u="none" strike="noStrike" kern="0" cap="none" spc="0" normalizeH="0" baseline="0" noProof="1">
              <a:solidFill>
                <a:schemeClr val="tx1"/>
              </a:solidFill>
              <a:latin typeface="宋体" panose="02010600030101010101" pitchFamily="2" charset="-122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530225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277813" y="87313"/>
            <a:ext cx="8799512" cy="6264275"/>
          </a:xfrm>
        </p:spPr>
        <p:txBody>
          <a:bodyPr anchor="t"/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二、跳转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2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条件转移指令（根据 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z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c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s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of 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来跳转）</a:t>
            </a:r>
            <a:endParaRPr kumimoji="1" lang="en-US" altLang="zh-CN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B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AE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C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&lt;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=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有进位 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B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AE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C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l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=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无进位 则转移</a:t>
            </a:r>
            <a:endParaRPr kumimoji="1" lang="en-US" altLang="zh-CN" sz="2400">
              <a:solidFill>
                <a:srgbClr val="FF00FF"/>
              </a:solidFill>
              <a:latin typeface="+mn-lt"/>
              <a:ea typeface="+mn-ea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BE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A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 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&lt;=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  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B:below  (</a:t>
            </a:r>
            <a:r>
              <a:rPr kumimoji="1" lang="zh-CN" altLang="en-US" sz="240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无符号数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)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NBE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A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lt;=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00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    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A: above  (</a:t>
            </a:r>
            <a:r>
              <a:rPr kumimoji="1" lang="zh-CN" altLang="en-US" sz="240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无符号数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)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L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GE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 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&l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=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 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L: less (</a:t>
            </a:r>
            <a:r>
              <a:rPr kumimoji="1" lang="zh-CN" altLang="en-US" sz="240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带符号数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)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L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GE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l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=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  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G: greater (</a:t>
            </a:r>
            <a:r>
              <a:rPr kumimoji="1" lang="zh-CN" altLang="en-US" sz="240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带符号数</a:t>
            </a:r>
            <a:r>
              <a:rPr kumimoji="1" lang="en-US" altLang="zh-CN" sz="2400">
                <a:solidFill>
                  <a:srgbClr val="00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)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LE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G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 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 &lt; =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LE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</a:t>
            </a:r>
            <a:r>
              <a:rPr kumimoji="1" lang="zh-CN" altLang="en-US" sz="2400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G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 opr 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不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&lt;=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00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&gt;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 则转移</a:t>
            </a:r>
            <a:endParaRPr kumimoji="1" lang="en-US" altLang="zh-CN" sz="2400">
              <a:solidFill>
                <a:srgbClr val="0000FF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CXZ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   (CX)=0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CXNZ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   (CX)=0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530225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>
          <a:xfrm>
            <a:off x="323850" y="422275"/>
            <a:ext cx="8497888" cy="6264275"/>
          </a:xfrm>
        </p:spPr>
        <p:txBody>
          <a:bodyPr anchor="t"/>
          <a:p>
            <a:pPr marL="0" indent="0">
              <a:lnSpc>
                <a:spcPct val="120000"/>
              </a:lnSpc>
              <a:buNone/>
            </a:pP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二、跳转指令</a:t>
            </a:r>
            <a:endParaRPr kumimoji="1" lang="zh-CN" altLang="en-US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2.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条件转移指令（根据 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z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c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sf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、</a:t>
            </a:r>
            <a:r>
              <a:rPr kumimoji="1" lang="en-US" altLang="zh-CN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of </a:t>
            </a:r>
            <a:r>
              <a:rPr kumimoji="1" lang="zh-CN" altLang="en-US" sz="2400" err="1">
                <a:solidFill>
                  <a:srgbClr val="FF3399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来跳转）</a:t>
            </a:r>
            <a:endParaRPr kumimoji="1" lang="en-US" altLang="zh-CN" sz="2400" err="1">
              <a:solidFill>
                <a:srgbClr val="FF3399"/>
              </a:solidFill>
              <a:latin typeface="+mn-lt"/>
              <a:ea typeface="+mn-ea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Z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E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结果为零或相等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跳转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NZ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或 </a:t>
            </a: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NE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opr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结果不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为零或不相等则跳转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S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结果为负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NZ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opr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结果为正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O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opr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溢出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</a:rPr>
              <a:t>JNO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</a:t>
            </a:r>
            <a:r>
              <a:rPr kumimoji="1" lang="en-US" altLang="zh-CN" sz="2400"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</a:rPr>
              <a:t>不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溢出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P 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opr  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奇偶位为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1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kumimoji="1" lang="en-US" altLang="zh-CN" sz="2400">
                <a:solidFill>
                  <a:srgbClr val="FF00FF"/>
                </a:solidFill>
                <a:latin typeface="+mn-lt"/>
                <a:ea typeface="+mn-ea"/>
                <a:cs typeface="+mn-cs"/>
                <a:sym typeface="宋体" panose="02010600030101010101" pitchFamily="2" charset="-122"/>
              </a:rPr>
              <a:t>JNP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 opr    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奇偶位为</a:t>
            </a:r>
            <a:r>
              <a:rPr kumimoji="1" lang="en-US" altLang="zh-CN" sz="2400">
                <a:latin typeface="+mn-lt"/>
                <a:ea typeface="+mn-ea"/>
                <a:cs typeface="+mn-cs"/>
                <a:sym typeface="宋体" panose="02010600030101010101" pitchFamily="2" charset="-122"/>
              </a:rPr>
              <a:t>0</a:t>
            </a:r>
            <a:r>
              <a:rPr kumimoji="1" lang="zh-CN" altLang="en-US" sz="2400">
                <a:latin typeface="+mn-lt"/>
                <a:ea typeface="黑体" panose="02010609060101010101" pitchFamily="49" charset="-122"/>
                <a:cs typeface="+mn-cs"/>
                <a:sym typeface="宋体" panose="02010600030101010101" pitchFamily="2" charset="-122"/>
              </a:rPr>
              <a:t>则转移</a:t>
            </a: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kumimoji="1" lang="zh-CN" altLang="en-US" sz="2400">
              <a:latin typeface="+mn-lt"/>
              <a:ea typeface="黑体" panose="02010609060101010101" pitchFamily="49" charset="-122"/>
              <a:cs typeface="+mn-cs"/>
              <a:sym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702675" cy="5357813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五、控制转移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3. 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循环指令</a:t>
            </a:r>
            <a:endParaRPr kumimoji="1" lang="en-US" altLang="zh-CN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LOOP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循环指令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LOOPZ 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/ </a:t>
            </a: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LOOPE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当为0或相等时循环指令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LOOPNZ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/ </a:t>
            </a: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LOOPNE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当不为0或不相等时循环指令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4、子程序指令 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CALL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调用指令）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RET</a:t>
            </a:r>
            <a:r>
              <a:rPr kumimoji="1" lang="zh-CN" altLang="en-US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返回指令）</a:t>
            </a:r>
            <a:endParaRPr kumimoji="1" lang="zh-CN" altLang="en-US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标题 1"/>
          <p:cNvSpPr>
            <a:spLocks noGrp="1"/>
          </p:cNvSpPr>
          <p:nvPr>
            <p:ph type="title"/>
          </p:nvPr>
        </p:nvSpPr>
        <p:spPr>
          <a:xfrm>
            <a:off x="277813" y="87313"/>
            <a:ext cx="7772400" cy="1143000"/>
          </a:xfrm>
        </p:spPr>
        <p:txBody>
          <a:bodyPr anchor="ctr"/>
          <a:p>
            <a:r>
              <a:rPr kumimoji="1" lang="zh-CN" altLang="en-US">
                <a:latin typeface="+mj-lt"/>
                <a:ea typeface="黑体" panose="02010609060101010101" pitchFamily="49" charset="-122"/>
                <a:cs typeface="+mj-cs"/>
              </a:rPr>
              <a:t>汇编指令</a:t>
            </a:r>
            <a:endParaRPr kumimoji="1" lang="zh-CN" altLang="en-US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9650"/>
            <a:ext cx="8702675" cy="5357813"/>
          </a:xfrm>
        </p:spPr>
        <p:txBody>
          <a:bodyPr/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五、控制转移指令</a:t>
            </a:r>
            <a:endParaRPr kumimoji="1" lang="zh-CN" altLang="en-US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5. </a:t>
            </a:r>
            <a:r>
              <a:rPr kumimoji="1" lang="zh-CN" altLang="en-US" sz="2400" b="1" i="0" u="none" strike="noStrike" kern="0" cap="none" spc="0" normalizeH="0" baseline="0" noProof="1" err="1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中断指令</a:t>
            </a:r>
            <a:endParaRPr kumimoji="1" lang="en-US" altLang="zh-CN" sz="2400" b="1" i="0" u="none" strike="noStrike" kern="0" cap="none" spc="0" normalizeH="0" baseline="0" noProof="1" err="1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 </a:t>
            </a: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INT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中断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INTO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如溢出则中断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  <a:p>
            <a:pPr marL="342900" marR="0" indent="-342900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1" sz="2400" b="1" i="0" u="none" strike="noStrike" kern="0" cap="none" spc="0" normalizeH="0" baseline="0" noProof="1">
                <a:solidFill>
                  <a:srgbClr val="FF00FF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RIET</a:t>
            </a:r>
            <a:r>
              <a:rPr kumimoji="1" sz="2400" b="1" i="0" u="none" strike="noStrike" kern="0" cap="none" spc="0" normalizeH="0" baseline="0" noProof="1">
                <a:solidFill>
                  <a:schemeClr val="tx1"/>
                </a:solidFill>
                <a:latin typeface="+mn-lt"/>
                <a:ea typeface="黑体" panose="02010609060101010101" pitchFamily="49" charset="-122"/>
                <a:cs typeface="+mn-cs"/>
                <a:sym typeface="+mn-ea"/>
              </a:rPr>
              <a:t>（从中断返回）</a:t>
            </a:r>
            <a:endParaRPr kumimoji="1" sz="2400" b="1" i="0" u="none" strike="noStrike" kern="0" cap="none" spc="0" normalizeH="0" baseline="0" noProof="1">
              <a:solidFill>
                <a:schemeClr val="tx1"/>
              </a:solidFill>
              <a:latin typeface="+mn-lt"/>
              <a:ea typeface="黑体" panose="020106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7345" name="组合 208897"/>
          <p:cNvGrpSpPr/>
          <p:nvPr/>
        </p:nvGrpSpPr>
        <p:grpSpPr>
          <a:xfrm>
            <a:off x="838200" y="1219200"/>
            <a:ext cx="7239000" cy="4527550"/>
            <a:chOff x="-3" y="-3"/>
            <a:chExt cx="3777" cy="2852"/>
          </a:xfrm>
        </p:grpSpPr>
        <p:grpSp>
          <p:nvGrpSpPr>
            <p:cNvPr id="57346" name="组合 208898"/>
            <p:cNvGrpSpPr/>
            <p:nvPr/>
          </p:nvGrpSpPr>
          <p:grpSpPr>
            <a:xfrm>
              <a:off x="0" y="0"/>
              <a:ext cx="3771" cy="2846"/>
              <a:chOff x="0" y="0"/>
              <a:chExt cx="3771" cy="2846"/>
            </a:xfrm>
          </p:grpSpPr>
          <p:grpSp>
            <p:nvGrpSpPr>
              <p:cNvPr id="57347" name="组合 208899"/>
              <p:cNvGrpSpPr/>
              <p:nvPr/>
            </p:nvGrpSpPr>
            <p:grpSpPr>
              <a:xfrm>
                <a:off x="0" y="0"/>
                <a:ext cx="321" cy="460"/>
                <a:chOff x="0" y="0"/>
                <a:chExt cx="321" cy="460"/>
              </a:xfrm>
            </p:grpSpPr>
            <p:sp>
              <p:nvSpPr>
                <p:cNvPr id="57348" name="矩形 208900"/>
                <p:cNvSpPr/>
                <p:nvPr/>
              </p:nvSpPr>
              <p:spPr>
                <a:xfrm>
                  <a:off x="11" y="0"/>
                  <a:ext cx="299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功能号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49" name="矩形 208901"/>
                <p:cNvSpPr/>
                <p:nvPr/>
              </p:nvSpPr>
              <p:spPr>
                <a:xfrm>
                  <a:off x="0" y="0"/>
                  <a:ext cx="321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50" name="组合 208902"/>
              <p:cNvGrpSpPr/>
              <p:nvPr/>
            </p:nvGrpSpPr>
            <p:grpSpPr>
              <a:xfrm>
                <a:off x="321" y="0"/>
                <a:ext cx="908" cy="460"/>
                <a:chOff x="321" y="0"/>
                <a:chExt cx="908" cy="460"/>
              </a:xfrm>
            </p:grpSpPr>
            <p:sp>
              <p:nvSpPr>
                <p:cNvPr id="57351" name="矩形 208903"/>
                <p:cNvSpPr/>
                <p:nvPr/>
              </p:nvSpPr>
              <p:spPr>
                <a:xfrm>
                  <a:off x="332" y="0"/>
                  <a:ext cx="886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功能说明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52" name="矩形 208904"/>
                <p:cNvSpPr/>
                <p:nvPr/>
              </p:nvSpPr>
              <p:spPr>
                <a:xfrm>
                  <a:off x="321" y="0"/>
                  <a:ext cx="908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53" name="组合 208905"/>
              <p:cNvGrpSpPr/>
              <p:nvPr/>
            </p:nvGrpSpPr>
            <p:grpSpPr>
              <a:xfrm>
                <a:off x="1229" y="0"/>
                <a:ext cx="1080" cy="460"/>
                <a:chOff x="1229" y="0"/>
                <a:chExt cx="1080" cy="460"/>
              </a:xfrm>
            </p:grpSpPr>
            <p:sp>
              <p:nvSpPr>
                <p:cNvPr id="57354" name="矩形 208906"/>
                <p:cNvSpPr/>
                <p:nvPr/>
              </p:nvSpPr>
              <p:spPr>
                <a:xfrm>
                  <a:off x="1240" y="0"/>
                  <a:ext cx="1058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入口参数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55" name="矩形 208907"/>
                <p:cNvSpPr/>
                <p:nvPr/>
              </p:nvSpPr>
              <p:spPr>
                <a:xfrm>
                  <a:off x="1229" y="0"/>
                  <a:ext cx="1080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56" name="组合 208908"/>
              <p:cNvGrpSpPr/>
              <p:nvPr/>
            </p:nvGrpSpPr>
            <p:grpSpPr>
              <a:xfrm>
                <a:off x="2309" y="0"/>
                <a:ext cx="1462" cy="460"/>
                <a:chOff x="2309" y="0"/>
                <a:chExt cx="1462" cy="460"/>
              </a:xfrm>
            </p:grpSpPr>
            <p:sp>
              <p:nvSpPr>
                <p:cNvPr id="57357" name="矩形 208909"/>
                <p:cNvSpPr/>
                <p:nvPr/>
              </p:nvSpPr>
              <p:spPr>
                <a:xfrm>
                  <a:off x="2320" y="0"/>
                  <a:ext cx="1440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出口参数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58" name="矩形 208910"/>
                <p:cNvSpPr/>
                <p:nvPr/>
              </p:nvSpPr>
              <p:spPr>
                <a:xfrm>
                  <a:off x="2309" y="0"/>
                  <a:ext cx="1462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59" name="组合 208911"/>
              <p:cNvGrpSpPr/>
              <p:nvPr/>
            </p:nvGrpSpPr>
            <p:grpSpPr>
              <a:xfrm>
                <a:off x="0" y="460"/>
                <a:ext cx="321" cy="546"/>
                <a:chOff x="0" y="460"/>
                <a:chExt cx="321" cy="546"/>
              </a:xfrm>
            </p:grpSpPr>
            <p:sp>
              <p:nvSpPr>
                <p:cNvPr id="57360" name="矩形 208912"/>
                <p:cNvSpPr/>
                <p:nvPr/>
              </p:nvSpPr>
              <p:spPr>
                <a:xfrm>
                  <a:off x="11" y="460"/>
                  <a:ext cx="299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 defTabSz="914400">
                    <a:tabLst>
                      <a:tab pos="266700" algn="r"/>
                      <a:tab pos="2637155" algn="ctr"/>
                      <a:tab pos="5273675" algn="r"/>
                    </a:tabLst>
                  </a:pP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01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H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61" name="矩形 208913"/>
                <p:cNvSpPr/>
                <p:nvPr/>
              </p:nvSpPr>
              <p:spPr>
                <a:xfrm>
                  <a:off x="0" y="460"/>
                  <a:ext cx="321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62" name="组合 208914"/>
              <p:cNvGrpSpPr/>
              <p:nvPr/>
            </p:nvGrpSpPr>
            <p:grpSpPr>
              <a:xfrm>
                <a:off x="321" y="460"/>
                <a:ext cx="908" cy="546"/>
                <a:chOff x="321" y="460"/>
                <a:chExt cx="908" cy="546"/>
              </a:xfrm>
            </p:grpSpPr>
            <p:sp>
              <p:nvSpPr>
                <p:cNvPr id="57363" name="矩形 208915"/>
                <p:cNvSpPr/>
                <p:nvPr/>
              </p:nvSpPr>
              <p:spPr>
                <a:xfrm>
                  <a:off x="332" y="460"/>
                  <a:ext cx="886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从键盘上读入一字符，回显，并检查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Ctrl+Break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64" name="矩形 208916"/>
                <p:cNvSpPr/>
                <p:nvPr/>
              </p:nvSpPr>
              <p:spPr>
                <a:xfrm>
                  <a:off x="321" y="460"/>
                  <a:ext cx="908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65" name="组合 208917"/>
              <p:cNvGrpSpPr/>
              <p:nvPr/>
            </p:nvGrpSpPr>
            <p:grpSpPr>
              <a:xfrm>
                <a:off x="1229" y="460"/>
                <a:ext cx="1080" cy="546"/>
                <a:chOff x="1229" y="460"/>
                <a:chExt cx="1080" cy="546"/>
              </a:xfrm>
            </p:grpSpPr>
            <p:sp>
              <p:nvSpPr>
                <p:cNvPr id="57366" name="矩形 208918"/>
                <p:cNvSpPr/>
                <p:nvPr/>
              </p:nvSpPr>
              <p:spPr>
                <a:xfrm>
                  <a:off x="1240" y="460"/>
                  <a:ext cx="1058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无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67" name="矩形 208919"/>
                <p:cNvSpPr/>
                <p:nvPr/>
              </p:nvSpPr>
              <p:spPr>
                <a:xfrm>
                  <a:off x="1229" y="460"/>
                  <a:ext cx="1080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68" name="组合 208920"/>
              <p:cNvGrpSpPr/>
              <p:nvPr/>
            </p:nvGrpSpPr>
            <p:grpSpPr>
              <a:xfrm>
                <a:off x="2309" y="460"/>
                <a:ext cx="1462" cy="546"/>
                <a:chOff x="2309" y="460"/>
                <a:chExt cx="1462" cy="546"/>
              </a:xfrm>
            </p:grpSpPr>
            <p:sp>
              <p:nvSpPr>
                <p:cNvPr id="57369" name="矩形 208921"/>
                <p:cNvSpPr/>
                <p:nvPr/>
              </p:nvSpPr>
              <p:spPr>
                <a:xfrm>
                  <a:off x="2320" y="460"/>
                  <a:ext cx="1440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L=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输入字符的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SCII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码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70" name="矩形 208922"/>
                <p:cNvSpPr/>
                <p:nvPr/>
              </p:nvSpPr>
              <p:spPr>
                <a:xfrm>
                  <a:off x="2309" y="460"/>
                  <a:ext cx="1462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71" name="组合 208923"/>
              <p:cNvGrpSpPr/>
              <p:nvPr/>
            </p:nvGrpSpPr>
            <p:grpSpPr>
              <a:xfrm>
                <a:off x="0" y="1006"/>
                <a:ext cx="321" cy="546"/>
                <a:chOff x="0" y="1006"/>
                <a:chExt cx="321" cy="546"/>
              </a:xfrm>
            </p:grpSpPr>
            <p:sp>
              <p:nvSpPr>
                <p:cNvPr id="57372" name="矩形 208924"/>
                <p:cNvSpPr/>
                <p:nvPr/>
              </p:nvSpPr>
              <p:spPr>
                <a:xfrm>
                  <a:off x="11" y="1006"/>
                  <a:ext cx="299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07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H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73" name="矩形 208925"/>
                <p:cNvSpPr/>
                <p:nvPr/>
              </p:nvSpPr>
              <p:spPr>
                <a:xfrm>
                  <a:off x="0" y="1006"/>
                  <a:ext cx="321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74" name="组合 208926"/>
              <p:cNvGrpSpPr/>
              <p:nvPr/>
            </p:nvGrpSpPr>
            <p:grpSpPr>
              <a:xfrm>
                <a:off x="321" y="1006"/>
                <a:ext cx="908" cy="546"/>
                <a:chOff x="321" y="1006"/>
                <a:chExt cx="908" cy="546"/>
              </a:xfrm>
            </p:grpSpPr>
            <p:sp>
              <p:nvSpPr>
                <p:cNvPr id="57375" name="矩形 208927"/>
                <p:cNvSpPr/>
                <p:nvPr/>
              </p:nvSpPr>
              <p:spPr>
                <a:xfrm>
                  <a:off x="332" y="1006"/>
                  <a:ext cx="886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从键盘上读入一字符，不回显，不检查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Ctrl+Break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76" name="矩形 208928"/>
                <p:cNvSpPr/>
                <p:nvPr/>
              </p:nvSpPr>
              <p:spPr>
                <a:xfrm>
                  <a:off x="321" y="1006"/>
                  <a:ext cx="908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77" name="组合 208929"/>
              <p:cNvGrpSpPr/>
              <p:nvPr/>
            </p:nvGrpSpPr>
            <p:grpSpPr>
              <a:xfrm>
                <a:off x="1229" y="1006"/>
                <a:ext cx="1080" cy="546"/>
                <a:chOff x="1229" y="1006"/>
                <a:chExt cx="1080" cy="546"/>
              </a:xfrm>
            </p:grpSpPr>
            <p:sp>
              <p:nvSpPr>
                <p:cNvPr id="57378" name="矩形 208930"/>
                <p:cNvSpPr/>
                <p:nvPr/>
              </p:nvSpPr>
              <p:spPr>
                <a:xfrm>
                  <a:off x="1240" y="1006"/>
                  <a:ext cx="1058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无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79" name="矩形 208931"/>
                <p:cNvSpPr/>
                <p:nvPr/>
              </p:nvSpPr>
              <p:spPr>
                <a:xfrm>
                  <a:off x="1229" y="1006"/>
                  <a:ext cx="1080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80" name="组合 208932"/>
              <p:cNvGrpSpPr/>
              <p:nvPr/>
            </p:nvGrpSpPr>
            <p:grpSpPr>
              <a:xfrm>
                <a:off x="2309" y="1006"/>
                <a:ext cx="1462" cy="546"/>
                <a:chOff x="2309" y="1006"/>
                <a:chExt cx="1462" cy="546"/>
              </a:xfrm>
            </p:grpSpPr>
            <p:sp>
              <p:nvSpPr>
                <p:cNvPr id="57381" name="矩形 208933"/>
                <p:cNvSpPr/>
                <p:nvPr/>
              </p:nvSpPr>
              <p:spPr>
                <a:xfrm>
                  <a:off x="2320" y="1006"/>
                  <a:ext cx="1440" cy="54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L=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输入字符的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SCII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码　</a:t>
                  </a:r>
                  <a:endParaRPr lang="zh-CN" altLang="en-US" sz="14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algn="just" eaLnBrk="0" hangingPunct="0"/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82" name="矩形 208934"/>
                <p:cNvSpPr/>
                <p:nvPr/>
              </p:nvSpPr>
              <p:spPr>
                <a:xfrm>
                  <a:off x="2309" y="1006"/>
                  <a:ext cx="1462" cy="54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83" name="组合 208935"/>
              <p:cNvGrpSpPr/>
              <p:nvPr/>
            </p:nvGrpSpPr>
            <p:grpSpPr>
              <a:xfrm>
                <a:off x="0" y="1552"/>
                <a:ext cx="321" cy="460"/>
                <a:chOff x="0" y="1552"/>
                <a:chExt cx="321" cy="460"/>
              </a:xfrm>
            </p:grpSpPr>
            <p:sp>
              <p:nvSpPr>
                <p:cNvPr id="57384" name="矩形 208936"/>
                <p:cNvSpPr/>
                <p:nvPr/>
              </p:nvSpPr>
              <p:spPr>
                <a:xfrm>
                  <a:off x="11" y="1552"/>
                  <a:ext cx="299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0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H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85" name="矩形 208937"/>
                <p:cNvSpPr/>
                <p:nvPr/>
              </p:nvSpPr>
              <p:spPr>
                <a:xfrm>
                  <a:off x="0" y="1552"/>
                  <a:ext cx="321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86" name="组合 208938"/>
              <p:cNvGrpSpPr/>
              <p:nvPr/>
            </p:nvGrpSpPr>
            <p:grpSpPr>
              <a:xfrm>
                <a:off x="321" y="1552"/>
                <a:ext cx="908" cy="460"/>
                <a:chOff x="321" y="1552"/>
                <a:chExt cx="908" cy="460"/>
              </a:xfrm>
            </p:grpSpPr>
            <p:sp>
              <p:nvSpPr>
                <p:cNvPr id="57387" name="矩形 208939"/>
                <p:cNvSpPr/>
                <p:nvPr/>
              </p:nvSpPr>
              <p:spPr>
                <a:xfrm>
                  <a:off x="332" y="1552"/>
                  <a:ext cx="886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输入一个字符串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88" name="矩形 208940"/>
                <p:cNvSpPr/>
                <p:nvPr/>
              </p:nvSpPr>
              <p:spPr>
                <a:xfrm>
                  <a:off x="321" y="1552"/>
                  <a:ext cx="908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89" name="组合 208941"/>
              <p:cNvGrpSpPr/>
              <p:nvPr/>
            </p:nvGrpSpPr>
            <p:grpSpPr>
              <a:xfrm>
                <a:off x="1229" y="1552"/>
                <a:ext cx="1080" cy="460"/>
                <a:chOff x="1229" y="1552"/>
                <a:chExt cx="1080" cy="460"/>
              </a:xfrm>
            </p:grpSpPr>
            <p:sp>
              <p:nvSpPr>
                <p:cNvPr id="57390" name="矩形 208942"/>
                <p:cNvSpPr/>
                <p:nvPr/>
              </p:nvSpPr>
              <p:spPr>
                <a:xfrm>
                  <a:off x="1240" y="1552"/>
                  <a:ext cx="1058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(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DS:DX)＝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缓冲区首地址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91" name="矩形 208943"/>
                <p:cNvSpPr/>
                <p:nvPr/>
              </p:nvSpPr>
              <p:spPr>
                <a:xfrm>
                  <a:off x="1229" y="1552"/>
                  <a:ext cx="1080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92" name="组合 208944"/>
              <p:cNvGrpSpPr/>
              <p:nvPr/>
            </p:nvGrpSpPr>
            <p:grpSpPr>
              <a:xfrm>
                <a:off x="2309" y="1552"/>
                <a:ext cx="1462" cy="460"/>
                <a:chOff x="2309" y="1552"/>
                <a:chExt cx="1462" cy="460"/>
              </a:xfrm>
            </p:grpSpPr>
            <p:sp>
              <p:nvSpPr>
                <p:cNvPr id="57393" name="矩形 208945"/>
                <p:cNvSpPr/>
                <p:nvPr/>
              </p:nvSpPr>
              <p:spPr>
                <a:xfrm>
                  <a:off x="2320" y="1552"/>
                  <a:ext cx="1440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缓冲区中输入字符串及实际输入的字符人数。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94" name="矩形 208946"/>
                <p:cNvSpPr/>
                <p:nvPr/>
              </p:nvSpPr>
              <p:spPr>
                <a:xfrm>
                  <a:off x="2309" y="1552"/>
                  <a:ext cx="1462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95" name="组合 208947"/>
              <p:cNvGrpSpPr/>
              <p:nvPr/>
            </p:nvGrpSpPr>
            <p:grpSpPr>
              <a:xfrm>
                <a:off x="0" y="2012"/>
                <a:ext cx="321" cy="374"/>
                <a:chOff x="0" y="2012"/>
                <a:chExt cx="321" cy="374"/>
              </a:xfrm>
            </p:grpSpPr>
            <p:sp>
              <p:nvSpPr>
                <p:cNvPr id="57396" name="矩形 208948"/>
                <p:cNvSpPr/>
                <p:nvPr/>
              </p:nvSpPr>
              <p:spPr>
                <a:xfrm>
                  <a:off x="11" y="2012"/>
                  <a:ext cx="299" cy="37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02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H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397" name="矩形 208949"/>
                <p:cNvSpPr/>
                <p:nvPr/>
              </p:nvSpPr>
              <p:spPr>
                <a:xfrm>
                  <a:off x="0" y="2012"/>
                  <a:ext cx="321" cy="37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398" name="组合 208950"/>
              <p:cNvGrpSpPr/>
              <p:nvPr/>
            </p:nvGrpSpPr>
            <p:grpSpPr>
              <a:xfrm>
                <a:off x="321" y="2012"/>
                <a:ext cx="908" cy="374"/>
                <a:chOff x="321" y="2012"/>
                <a:chExt cx="908" cy="374"/>
              </a:xfrm>
            </p:grpSpPr>
            <p:sp>
              <p:nvSpPr>
                <p:cNvPr id="57399" name="矩形 208951"/>
                <p:cNvSpPr/>
                <p:nvPr/>
              </p:nvSpPr>
              <p:spPr>
                <a:xfrm>
                  <a:off x="332" y="2012"/>
                  <a:ext cx="886" cy="37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显示一个字符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00" name="矩形 208952"/>
                <p:cNvSpPr/>
                <p:nvPr/>
              </p:nvSpPr>
              <p:spPr>
                <a:xfrm>
                  <a:off x="321" y="2012"/>
                  <a:ext cx="908" cy="37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01" name="组合 208953"/>
              <p:cNvGrpSpPr/>
              <p:nvPr/>
            </p:nvGrpSpPr>
            <p:grpSpPr>
              <a:xfrm>
                <a:off x="1229" y="2012"/>
                <a:ext cx="1080" cy="374"/>
                <a:chOff x="1229" y="2012"/>
                <a:chExt cx="1080" cy="374"/>
              </a:xfrm>
            </p:grpSpPr>
            <p:sp>
              <p:nvSpPr>
                <p:cNvPr id="57402" name="矩形 208954"/>
                <p:cNvSpPr/>
                <p:nvPr/>
              </p:nvSpPr>
              <p:spPr>
                <a:xfrm>
                  <a:off x="1240" y="2012"/>
                  <a:ext cx="1058" cy="37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DL=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要显示字符的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ASCII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码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03" name="矩形 208955"/>
                <p:cNvSpPr/>
                <p:nvPr/>
              </p:nvSpPr>
              <p:spPr>
                <a:xfrm>
                  <a:off x="1229" y="2012"/>
                  <a:ext cx="1080" cy="37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04" name="组合 208956"/>
              <p:cNvGrpSpPr/>
              <p:nvPr/>
            </p:nvGrpSpPr>
            <p:grpSpPr>
              <a:xfrm>
                <a:off x="2309" y="2012"/>
                <a:ext cx="1462" cy="374"/>
                <a:chOff x="2309" y="2012"/>
                <a:chExt cx="1462" cy="374"/>
              </a:xfrm>
            </p:grpSpPr>
            <p:sp>
              <p:nvSpPr>
                <p:cNvPr id="57405" name="矩形 208957"/>
                <p:cNvSpPr/>
                <p:nvPr/>
              </p:nvSpPr>
              <p:spPr>
                <a:xfrm>
                  <a:off x="2320" y="2012"/>
                  <a:ext cx="1440" cy="37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无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06" name="矩形 208958"/>
                <p:cNvSpPr/>
                <p:nvPr/>
              </p:nvSpPr>
              <p:spPr>
                <a:xfrm>
                  <a:off x="2309" y="2012"/>
                  <a:ext cx="1462" cy="37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07" name="组合 208959"/>
              <p:cNvGrpSpPr/>
              <p:nvPr/>
            </p:nvGrpSpPr>
            <p:grpSpPr>
              <a:xfrm>
                <a:off x="0" y="2386"/>
                <a:ext cx="321" cy="460"/>
                <a:chOff x="0" y="2386"/>
                <a:chExt cx="321" cy="460"/>
              </a:xfrm>
            </p:grpSpPr>
            <p:sp>
              <p:nvSpPr>
                <p:cNvPr id="57408" name="矩形 208960"/>
                <p:cNvSpPr/>
                <p:nvPr/>
              </p:nvSpPr>
              <p:spPr>
                <a:xfrm>
                  <a:off x="11" y="2386"/>
                  <a:ext cx="299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ctr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09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H</a:t>
                  </a:r>
                  <a:endParaRPr lang="en-US" altLang="zh-CN" sz="140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09" name="矩形 208961"/>
                <p:cNvSpPr/>
                <p:nvPr/>
              </p:nvSpPr>
              <p:spPr>
                <a:xfrm>
                  <a:off x="0" y="2386"/>
                  <a:ext cx="321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10" name="组合 208962"/>
              <p:cNvGrpSpPr/>
              <p:nvPr/>
            </p:nvGrpSpPr>
            <p:grpSpPr>
              <a:xfrm>
                <a:off x="321" y="2386"/>
                <a:ext cx="908" cy="460"/>
                <a:chOff x="321" y="2386"/>
                <a:chExt cx="908" cy="460"/>
              </a:xfrm>
            </p:grpSpPr>
            <p:sp>
              <p:nvSpPr>
                <p:cNvPr id="57411" name="矩形 208963"/>
                <p:cNvSpPr/>
                <p:nvPr/>
              </p:nvSpPr>
              <p:spPr>
                <a:xfrm>
                  <a:off x="332" y="2386"/>
                  <a:ext cx="886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显示一个字符串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12" name="矩形 208964"/>
                <p:cNvSpPr/>
                <p:nvPr/>
              </p:nvSpPr>
              <p:spPr>
                <a:xfrm>
                  <a:off x="321" y="2386"/>
                  <a:ext cx="908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13" name="组合 208965"/>
              <p:cNvGrpSpPr/>
              <p:nvPr/>
            </p:nvGrpSpPr>
            <p:grpSpPr>
              <a:xfrm>
                <a:off x="1229" y="2386"/>
                <a:ext cx="1080" cy="460"/>
                <a:chOff x="1229" y="2386"/>
                <a:chExt cx="1080" cy="460"/>
              </a:xfrm>
            </p:grpSpPr>
            <p:sp>
              <p:nvSpPr>
                <p:cNvPr id="57414" name="矩形 208966"/>
                <p:cNvSpPr/>
                <p:nvPr/>
              </p:nvSpPr>
              <p:spPr>
                <a:xfrm>
                  <a:off x="1240" y="2386"/>
                  <a:ext cx="1058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(</a:t>
                  </a:r>
                  <a:r>
                    <a:rPr lang="en-US" altLang="zh-CN" sz="14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DS:DX)＝</a:t>
                  </a:r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字符串的首地址，字符串以 字符$为结束标志。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15" name="矩形 208967"/>
                <p:cNvSpPr/>
                <p:nvPr/>
              </p:nvSpPr>
              <p:spPr>
                <a:xfrm>
                  <a:off x="1229" y="2386"/>
                  <a:ext cx="1080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416" name="组合 208968"/>
              <p:cNvGrpSpPr/>
              <p:nvPr/>
            </p:nvGrpSpPr>
            <p:grpSpPr>
              <a:xfrm>
                <a:off x="2309" y="2386"/>
                <a:ext cx="1462" cy="460"/>
                <a:chOff x="2309" y="2386"/>
                <a:chExt cx="1462" cy="460"/>
              </a:xfrm>
            </p:grpSpPr>
            <p:sp>
              <p:nvSpPr>
                <p:cNvPr id="57417" name="矩形 208969"/>
                <p:cNvSpPr/>
                <p:nvPr/>
              </p:nvSpPr>
              <p:spPr>
                <a:xfrm>
                  <a:off x="2320" y="2386"/>
                  <a:ext cx="1440" cy="46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ctr"/>
                <a:p>
                  <a:pPr algn="just"/>
                  <a:r>
                    <a:rPr lang="zh-CN" altLang="en-US" sz="1400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无</a:t>
                  </a:r>
                  <a:endParaRPr lang="zh-CN" altLang="en-US" sz="14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418" name="矩形 208970"/>
                <p:cNvSpPr/>
                <p:nvPr/>
              </p:nvSpPr>
              <p:spPr>
                <a:xfrm>
                  <a:off x="2309" y="2386"/>
                  <a:ext cx="1462" cy="46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57419" name="矩形 208971"/>
            <p:cNvSpPr/>
            <p:nvPr/>
          </p:nvSpPr>
          <p:spPr>
            <a:xfrm>
              <a:off x="-3" y="-3"/>
              <a:ext cx="3777" cy="2852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7420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57421" name="标题 205825"/>
          <p:cNvSpPr>
            <a:spLocks noGrp="1"/>
          </p:cNvSpPr>
          <p:nvPr/>
        </p:nvSpPr>
        <p:spPr>
          <a:xfrm>
            <a:off x="512763" y="254000"/>
            <a:ext cx="7772400" cy="528638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r>
              <a:rPr lang="en-US" altLang="zh-CN" sz="32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OS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调用   </a:t>
            </a:r>
            <a:r>
              <a:rPr lang="en-US" altLang="zh-CN" sz="32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21h</a:t>
            </a:r>
            <a:endParaRPr lang="en-US" altLang="zh-CN" sz="32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文本框 209926"/>
          <p:cNvSpPr txBox="1"/>
          <p:nvPr/>
        </p:nvSpPr>
        <p:spPr>
          <a:xfrm>
            <a:off x="395288" y="468313"/>
            <a:ext cx="7694612" cy="47688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/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 ：</a:t>
            </a:r>
            <a:r>
              <a:rPr lang="zh-CN" altLang="en-US" b="1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键盘输入的字符产生程序分支：</a:t>
            </a:r>
            <a:endParaRPr lang="zh-CN" altLang="en-US" b="1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</a:t>
            </a: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AH, 1</a:t>
            </a:r>
            <a:r>
              <a:rPr lang="en-US" altLang="zh-CN" sz="2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;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等待从键盘输入</a:t>
            </a:r>
            <a:endParaRPr lang="zh-CN" altLang="en-US" sz="22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/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</a:t>
            </a:r>
            <a:r>
              <a:rPr lang="en-US" altLang="zh-CN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  21H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</a:t>
            </a:r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   AL, ‘Y</a:t>
            </a:r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’      ;</a:t>
            </a:r>
            <a:r>
              <a:rPr lang="zh-CN" altLang="en-US" sz="2200" b="1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是’</a:t>
            </a:r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Y’?</a:t>
            </a:r>
            <a:endParaRPr lang="en-US" altLang="zh-CN" sz="22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/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     </a:t>
            </a:r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Z    yes</a:t>
            </a:r>
            <a:endParaRPr lang="en-US" altLang="zh-CN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      </a:t>
            </a:r>
            <a:endParaRPr lang="en-US" altLang="zh-CN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no:       . . . </a:t>
            </a:r>
            <a:endParaRPr lang="en-US" altLang="zh-CN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     . . .</a:t>
            </a:r>
            <a:endParaRPr lang="en-US" altLang="zh-CN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JMP     exit</a:t>
            </a:r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endParaRPr lang="en-US" altLang="zh-CN" sz="22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/>
            <a:r>
              <a:rPr lang="zh-CN" altLang="en-US" sz="2200" b="1" dirty="0">
                <a:latin typeface="Times New Roman" panose="02020603050405020304" pitchFamily="18" charset="0"/>
                <a:ea typeface="楷体_GB2312" pitchFamily="49" charset="-122"/>
              </a:rPr>
              <a:t>             </a:t>
            </a:r>
            <a:r>
              <a:rPr lang="en-US" altLang="zh-CN" sz="2200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yes:       . . . </a:t>
            </a:r>
            <a:endParaRPr lang="en-US" altLang="zh-CN" sz="2200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indent="0" algn="just"/>
            <a:r>
              <a:rPr lang="en-US" altLang="zh-CN" sz="2200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  . . . </a:t>
            </a:r>
            <a:endParaRPr lang="en-US" altLang="zh-CN" sz="2200" b="1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2200" b="1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exit:     . . .</a:t>
            </a:r>
            <a:r>
              <a:rPr lang="en-US" altLang="zh-CN" sz="22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sz="22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/>
            <a:r>
              <a:rPr lang="en-US" altLang="zh-CN" sz="2200" b="1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endParaRPr lang="en-US" altLang="zh-CN" sz="2200" b="1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241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寄存器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219" name="文本框 1"/>
          <p:cNvSpPr txBox="1"/>
          <p:nvPr/>
        </p:nvSpPr>
        <p:spPr>
          <a:xfrm>
            <a:off x="2227263" y="558800"/>
            <a:ext cx="4486275" cy="23066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段寄存器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S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代码段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S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数据段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S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堆栈段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S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附加数据段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4" name="矩形 1"/>
          <p:cNvSpPr/>
          <p:nvPr/>
        </p:nvSpPr>
        <p:spPr>
          <a:xfrm>
            <a:off x="5768975" y="1273175"/>
            <a:ext cx="1223963" cy="1139825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文本框 210951"/>
          <p:cNvSpPr txBox="1"/>
          <p:nvPr/>
        </p:nvSpPr>
        <p:spPr>
          <a:xfrm>
            <a:off x="422275" y="206375"/>
            <a:ext cx="3276600" cy="1719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15000"/>
              </a:spcBef>
            </a:pP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例：</a:t>
            </a:r>
            <a:r>
              <a:rPr lang="zh-CN" altLang="en-US" dirty="0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显示字符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A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  <a:p>
            <a:pPr algn="just">
              <a:spcBef>
                <a:spcPct val="15000"/>
              </a:spcBef>
            </a:pP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  DL, ‘A’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en-US" altLang="zh-CN" b="1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15000"/>
              </a:spcBef>
            </a:pP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  AH, 02H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  <a:p>
            <a:pPr algn="just">
              <a:spcBef>
                <a:spcPct val="15000"/>
              </a:spcBef>
            </a:pP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INT    21H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59394" name="文本框 210952"/>
          <p:cNvSpPr txBox="1"/>
          <p:nvPr/>
        </p:nvSpPr>
        <p:spPr>
          <a:xfrm>
            <a:off x="3375025" y="2060575"/>
            <a:ext cx="5486400" cy="2867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10000"/>
              </a:spcBef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例：</a:t>
            </a:r>
            <a:r>
              <a:rPr lang="zh-CN" altLang="en-US" dirty="0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使光标回到下一行的行首。</a:t>
            </a:r>
            <a:endParaRPr lang="zh-CN" altLang="en-US" dirty="0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  <a:p>
            <a:pPr algn="just">
              <a:spcBef>
                <a:spcPct val="10000"/>
              </a:spcBef>
            </a:pPr>
            <a:r>
              <a:rPr lang="zh-CN" altLang="en-US" dirty="0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DL , 0DH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显示回车符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1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AH , 02H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  <a:p>
            <a:pPr algn="just">
              <a:spcBef>
                <a:spcPct val="10000"/>
              </a:spcBef>
            </a:pP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INT  21H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endParaRPr lang="en-US" altLang="zh-CN" b="1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10000"/>
              </a:spcBef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DL ,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0AH</a:t>
            </a:r>
            <a:r>
              <a:rPr lang="en-US" altLang="zh-CN" b="1">
                <a:solidFill>
                  <a:srgbClr val="BAE9A5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显示换行符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1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MOV  AH , 02H</a:t>
            </a: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endParaRPr lang="en-US" altLang="zh-CN" b="1"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Bef>
                <a:spcPct val="10000"/>
              </a:spcBef>
            </a:pPr>
            <a:r>
              <a:rPr lang="en-US" altLang="zh-CN" b="1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lang="en-US" altLang="zh-CN">
                <a:solidFill>
                  <a:schemeClr val="bg2"/>
                </a:solidFill>
                <a:latin typeface="楷体_GB2312" pitchFamily="49" charset="-122"/>
                <a:ea typeface="宋体" panose="02010600030101010101" pitchFamily="2" charset="-122"/>
              </a:rPr>
              <a:t>INT  21H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文本框 214017"/>
          <p:cNvSpPr txBox="1"/>
          <p:nvPr/>
        </p:nvSpPr>
        <p:spPr>
          <a:xfrm>
            <a:off x="304800" y="381000"/>
            <a:ext cx="6324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： 应用0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</a:t>
            </a:r>
            <a:r>
              <a:rPr lang="zh-CN" altLang="en-US" sz="28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输入字符串。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4019" name="文本框 214018"/>
          <p:cNvSpPr txBox="1"/>
          <p:nvPr/>
        </p:nvSpPr>
        <p:spPr>
          <a:xfrm>
            <a:off x="304800" y="990600"/>
            <a:ext cx="8745538" cy="5867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     SEGMENT           ;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缓冲区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       DB  11                   ;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限制最多输入个数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  ?                     ;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存放实际输入个数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  11  DUP(?)    ;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存放输入的字符串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      ENDS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      SEGMENT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ASSUME   CS:code, DS:data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:    MOV   AX , data      ;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缓冲区地址于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:DX 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MOV   DS , AX       </a:t>
            </a:r>
            <a:endParaRPr lang="en-US" altLang="zh-CN" sz="20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A    DX , max 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endParaRPr lang="en-US" altLang="zh-CN" sz="20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OV   AH , 0AH      </a:t>
            </a:r>
            <a:endParaRPr lang="en-US" altLang="zh-CN" sz="20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INT      21H          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;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调0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功能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CH , 0         </a:t>
            </a:r>
            <a:endParaRPr lang="en-US" altLang="zh-CN" sz="20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MOV   CL , max+1 ;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字符串长度放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A    BX , max+2 ;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字符串首址于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 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lnSpc>
                <a:spcPct val="95000"/>
              </a:lnSpc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0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AL , [BX]    ;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所输入的字符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……      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95000"/>
              </a:lnSpc>
            </a:pP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       ENDS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9" name="右箭头 214024"/>
          <p:cNvSpPr/>
          <p:nvPr/>
        </p:nvSpPr>
        <p:spPr>
          <a:xfrm>
            <a:off x="8686800" y="65532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99"/>
          </a:solidFill>
          <a:ln w="9525">
            <a:noFill/>
          </a:ln>
        </p:spPr>
        <p:txBody>
          <a:bodyPr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ldLvl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文本框 219137"/>
          <p:cNvSpPr txBox="1"/>
          <p:nvPr/>
        </p:nvSpPr>
        <p:spPr>
          <a:xfrm>
            <a:off x="1143000" y="609600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zh-CN" altLang="en-US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例： 编程显示字符串’ </a:t>
            </a:r>
            <a:r>
              <a:rPr lang="en-US" altLang="zh-CN" b="1" err="1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Tsinghua</a:t>
            </a:r>
            <a:r>
              <a:rPr lang="en-US" altLang="zh-CN" b="1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University’</a:t>
            </a:r>
            <a:endParaRPr lang="en-US" altLang="zh-CN">
              <a:solidFill>
                <a:schemeClr val="bg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9139" name="文本框 219138"/>
          <p:cNvSpPr txBox="1"/>
          <p:nvPr/>
        </p:nvSpPr>
        <p:spPr>
          <a:xfrm>
            <a:off x="1066800" y="1219200"/>
            <a:ext cx="6781800" cy="52578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       SEGMENT               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zh-CN" sz="22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定义显示的子符串</a:t>
            </a:r>
            <a:endParaRPr lang="zh-CN" altLang="en-US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 err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i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DB  ‘</a:t>
            </a:r>
            <a:r>
              <a:rPr lang="en-US" altLang="zh-CN" sz="2200" err="1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singhua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University’, ‘$’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      ENDS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     SEGMENT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ASSUME   CS:code, DS:data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:     MOV   AX,  data       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en-US" sz="22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置缓冲区地址于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DS:DX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MOV   DS,  AX      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A     DX,  </a:t>
            </a:r>
            <a:r>
              <a:rPr lang="en-US" altLang="zh-CN" sz="220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i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endParaRPr lang="en-US" altLang="zh-CN" sz="2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indent="0" algn="just">
              <a:spcAft>
                <a:spcPct val="10000"/>
              </a:spcAft>
            </a:pP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MOV   AH,  09H      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调显示功能</a:t>
            </a:r>
            <a:endParaRPr lang="zh-CN" altLang="en-US" sz="2200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indent="0" algn="just">
              <a:spcAft>
                <a:spcPct val="10000"/>
              </a:spcAft>
            </a:pP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NT      21H</a:t>
            </a:r>
            <a:endParaRPr lang="en-US" altLang="zh-CN" sz="220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indent="0"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MOV   AH,  4CH       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r>
              <a:rPr lang="zh-CN" altLang="zh-CN" sz="22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返回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DOS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indent="0"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       INT      21H   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    ENDS             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ct val="10000"/>
              </a:spcAft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END    start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文本框 220161"/>
          <p:cNvSpPr txBox="1"/>
          <p:nvPr/>
        </p:nvSpPr>
        <p:spPr>
          <a:xfrm>
            <a:off x="328613" y="115888"/>
            <a:ext cx="8556625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10000"/>
              </a:spcBef>
            </a:pPr>
            <a:r>
              <a:rPr lang="zh-CN" altLang="en-US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利用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DOS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系统功能调用实现人机对话。根据屏幕上显示的提示信息，从键盘输入字符串并存入内存缓冲区。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0163" name="文本框 220162"/>
          <p:cNvSpPr txBox="1"/>
          <p:nvPr/>
        </p:nvSpPr>
        <p:spPr>
          <a:xfrm>
            <a:off x="250825" y="946150"/>
            <a:ext cx="8836025" cy="60420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DATA	  SEGMENT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BUF	  DB	100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；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定义输入缓冲区长度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DB	？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；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保留为填入实际输入的字符个数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DB	100  DUP（？）	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            ；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准备接收键盘输入信息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MESG	  DB	‘WHAT IS YOUR NAME ？$’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       ；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要显示的提示信息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DATA     ENDS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CODE	  SEGMENT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ASSUME   CS:CODE, DS:DATA</a:t>
            </a:r>
            <a:endParaRPr lang="en-US" altLang="zh-CN" sz="1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START：MOV	AX，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 MOV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DS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，AX</a:t>
            </a:r>
            <a:endParaRPr lang="en-US" altLang="zh-CN" sz="1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 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1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DX</a:t>
            </a:r>
            <a:r>
              <a:rPr lang="en-US" altLang="zh-CN" sz="1800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FSET  MESG</a:t>
            </a:r>
            <a:endParaRPr lang="en-US" altLang="zh-CN" b="1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	AH，9</a:t>
            </a:r>
            <a:r>
              <a:rPr lang="en-US" altLang="zh-CN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 ；</a:t>
            </a:r>
            <a:r>
              <a:rPr lang="zh-CN" altLang="en-US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屏幕显示提示信息</a:t>
            </a:r>
            <a:endParaRPr lang="zh-CN" altLang="en-US" b="1" dirty="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	  </a:t>
            </a:r>
            <a:r>
              <a:rPr lang="en-US" altLang="zh-CN" sz="1800" b="1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	21H</a:t>
            </a:r>
            <a:endParaRPr lang="en-US" altLang="zh-CN" sz="1800" b="1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	DX，OFFSET  BUF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	AH，10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 ；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键盘输入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</a:t>
            </a: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	21H</a:t>
            </a:r>
            <a:endParaRPr lang="en-US" altLang="zh-CN" sz="18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	   </a:t>
            </a:r>
            <a:r>
              <a:rPr lang="en-US" altLang="zh-CN" sz="1800" b="1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1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7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0754" name="文本框 330753"/>
          <p:cNvSpPr txBox="1"/>
          <p:nvPr/>
        </p:nvSpPr>
        <p:spPr>
          <a:xfrm>
            <a:off x="66675" y="360363"/>
            <a:ext cx="5410200" cy="64976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zh-CN" altLang="en-US" sz="2200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      SEGMENT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X1	        DW    XXXXH，XXXXH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X2           DW    XXXXH，XXXXH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X3	        DW     0000H，0000H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DATA       ENDS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CK     SEGMENT   PARA   STACK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    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W    20H   DUP（？）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CK     ENDS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      SEGMENT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ASSUME    CS:CODE，DS:DATA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MAIN        PROC	FAR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START:</a:t>
            </a: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PUSH	DS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     MOV	AX，0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PUSH	AX	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     MOV	AX，DATA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     MOV	DS ，AX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endParaRPr lang="en-US" altLang="zh-CN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0758" name="文本框 330757"/>
          <p:cNvSpPr txBox="1"/>
          <p:nvPr/>
        </p:nvSpPr>
        <p:spPr>
          <a:xfrm>
            <a:off x="5197475" y="736600"/>
            <a:ext cx="3962400" cy="6176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LC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	   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OV    CX，02H</a:t>
            </a:r>
            <a:endParaRPr lang="en-US" altLang="zh-CN" sz="2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	      LEA      SI， X1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LEA      DI， X2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LEA      BX， X3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20：</a:t>
            </a: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MOV    AX，[SI]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ADC     AX，[DI]   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MOV    [BX]， AX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ADD      SI， 2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ADD      DI， 2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ADD      BX， 2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</a:t>
            </a:r>
            <a:r>
              <a:rPr lang="en-US" altLang="zh-CN" sz="2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LOOP   E20</a:t>
            </a:r>
            <a:endParaRPr lang="en-US" altLang="zh-CN" sz="2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</a:t>
            </a:r>
            <a:endParaRPr lang="en-US" altLang="zh-CN" sz="220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T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MAIN    ENDP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ODE   ENDS</a:t>
            </a:r>
            <a:endParaRPr lang="en-US" altLang="zh-CN" sz="2200">
              <a:solidFill>
                <a:srgbClr val="FF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fontAlgn="b">
              <a:spcBef>
                <a:spcPct val="5000"/>
              </a:spcBef>
              <a:buClr>
                <a:schemeClr val="accent2"/>
              </a:buClr>
              <a:buSzPct val="65000"/>
            </a:pPr>
            <a:r>
              <a:rPr lang="en-US" altLang="zh-CN" sz="220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END  </a:t>
            </a:r>
            <a:r>
              <a:rPr lang="en-US" altLang="zh-CN">
                <a:solidFill>
                  <a:srgbClr val="FF00FF"/>
                </a:solidFill>
                <a:latin typeface="Times New Roman" panose="02020603050405020304" pitchFamily="18" charset="0"/>
                <a:ea typeface="楷体_GB2312" pitchFamily="49" charset="-122"/>
              </a:rPr>
              <a:t>START</a:t>
            </a:r>
            <a:endParaRPr lang="en-US" altLang="zh-CN">
              <a:solidFill>
                <a:srgbClr val="FF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3491" name="矩形 330758"/>
          <p:cNvSpPr/>
          <p:nvPr/>
        </p:nvSpPr>
        <p:spPr>
          <a:xfrm>
            <a:off x="66675" y="0"/>
            <a:ext cx="671512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15000"/>
              </a:spcBef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.  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多精度数加减</a:t>
            </a:r>
            <a:r>
              <a:rPr lang="zh-CN" altLang="en-US" sz="2200" dirty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（二进制数，低位在前）</a:t>
            </a:r>
            <a:endParaRPr lang="zh-CN" altLang="en-US" sz="22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/>
      <p:bldP spid="33075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标题 207873"/>
          <p:cNvSpPr>
            <a:spLocks noGrp="1"/>
          </p:cNvSpPr>
          <p:nvPr>
            <p:ph type="title"/>
          </p:nvPr>
        </p:nvSpPr>
        <p:spPr>
          <a:xfrm>
            <a:off x="193675" y="158750"/>
            <a:ext cx="7772400" cy="609600"/>
          </a:xfrm>
        </p:spPr>
        <p:txBody>
          <a:bodyPr anchor="b"/>
          <a:p>
            <a:r>
              <a:rPr kumimoji="1"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黑体" panose="02010609060101010101" pitchFamily="49" charset="-122"/>
                <a:cs typeface="+mj-cs"/>
              </a:rPr>
              <a:t>循环、分支、子程序设计</a:t>
            </a:r>
            <a:endParaRPr kumimoji="1"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64514" name="文本占位符 207874"/>
          <p:cNvSpPr>
            <a:spLocks noGrp="1"/>
          </p:cNvSpPr>
          <p:nvPr>
            <p:ph idx="1"/>
          </p:nvPr>
        </p:nvSpPr>
        <p:spPr>
          <a:xfrm>
            <a:off x="533400" y="1371600"/>
            <a:ext cx="8418513" cy="4114800"/>
          </a:xfrm>
        </p:spPr>
        <p:txBody>
          <a:bodyPr anchor="t"/>
          <a:p>
            <a:r>
              <a:rPr kumimoji="1" lang="zh-CN" altLang="en-US" sz="2800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</a:rPr>
              <a:t>【例】</a:t>
            </a:r>
            <a:r>
              <a:rPr kumimoji="1"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黑体" panose="02010609060101010101" pitchFamily="49" charset="-122"/>
                <a:cs typeface="+mn-cs"/>
              </a:rPr>
              <a:t>写一个程序，它先接受一个字符串，然后显示其中数字字符的个数、英文字母的个数和字符串的长度。</a:t>
            </a:r>
            <a:endParaRPr kumimoji="1" lang="zh-CN" altLang="en-US" sz="2400" dirty="0">
              <a:solidFill>
                <a:srgbClr val="000000"/>
              </a:solidFill>
              <a:latin typeface="宋体" panose="02010600030101010101" pitchFamily="2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4515" name="文本框 207883"/>
          <p:cNvSpPr txBox="1"/>
          <p:nvPr/>
        </p:nvSpPr>
        <p:spPr>
          <a:xfrm>
            <a:off x="3581400" y="2590800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决方法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516" name="文本框 207884"/>
          <p:cNvSpPr txBox="1"/>
          <p:nvPr/>
        </p:nvSpPr>
        <p:spPr>
          <a:xfrm>
            <a:off x="685800" y="3276600"/>
            <a:ext cx="8001000" cy="2546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p1：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利用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功能调用接受一个字符串；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p2：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别统计其中数字字符、英文字母的个数；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p3：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十进制数的形式显示它们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整个字符串的长度从0</a:t>
            </a: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功能调用的出口参数中取得。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矩形 335873"/>
          <p:cNvSpPr/>
          <p:nvPr/>
        </p:nvSpPr>
        <p:spPr>
          <a:xfrm>
            <a:off x="381000" y="685800"/>
            <a:ext cx="4800600" cy="609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r>
              <a:rPr lang="zh-CN" altLang="en-US" sz="28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定义：</a:t>
            </a:r>
            <a:endParaRPr lang="zh-CN" altLang="en-US" sz="28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538" name="文本框 335874"/>
          <p:cNvSpPr txBox="1"/>
          <p:nvPr/>
        </p:nvSpPr>
        <p:spPr>
          <a:xfrm>
            <a:off x="304800" y="1447800"/>
            <a:ext cx="8610600" cy="4473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LENGTH =128 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缓冲区长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EG   SEGMENT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段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UFF   DB  MLENGTH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符合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功能调用所需的缓冲区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B  ?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际键入的字符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B  MLENGTH DUP(?)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MESS0  DB  ‘Please input:$’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MESS1  DB  ‘Length = $’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MESS2  DB  ‘X = $’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MESS3  DB  ‘Y = $’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EG   ENDS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矩形 336897"/>
          <p:cNvSpPr/>
          <p:nvPr/>
        </p:nvSpPr>
        <p:spPr>
          <a:xfrm>
            <a:off x="609600" y="882650"/>
            <a:ext cx="762000" cy="42132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lnSpc>
                <a:spcPct val="110000"/>
              </a:lnSpc>
            </a:pPr>
            <a:r>
              <a:rPr lang="zh-CN" altLang="en-US" sz="4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类统计流程</a:t>
            </a:r>
            <a:endParaRPr lang="zh-CN" altLang="en-US" sz="4000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2" name="矩形 336898"/>
          <p:cNvSpPr/>
          <p:nvPr/>
        </p:nvSpPr>
        <p:spPr>
          <a:xfrm>
            <a:off x="2743200" y="381000"/>
            <a:ext cx="44958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←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符串首址，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←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符个数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3" name="矩形 336899"/>
          <p:cNvSpPr/>
          <p:nvPr/>
        </p:nvSpPr>
        <p:spPr>
          <a:xfrm>
            <a:off x="2743200" y="1143000"/>
            <a:ext cx="44958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←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1个字符，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←SI+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4" name="流程图: 决策 336900"/>
          <p:cNvSpPr/>
          <p:nvPr/>
        </p:nvSpPr>
        <p:spPr>
          <a:xfrm>
            <a:off x="3962400" y="1752600"/>
            <a:ext cx="2438400" cy="457200"/>
          </a:xfrm>
          <a:prstGeom prst="flowChartDecision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 &lt; ‘0’ ？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5" name="流程图: 决策 336901"/>
          <p:cNvSpPr/>
          <p:nvPr/>
        </p:nvSpPr>
        <p:spPr>
          <a:xfrm>
            <a:off x="4114800" y="2438400"/>
            <a:ext cx="2133600" cy="457200"/>
          </a:xfrm>
          <a:prstGeom prst="flowChartDecision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 &gt; ‘9’ ？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6" name="流程图: 决策 336902"/>
          <p:cNvSpPr/>
          <p:nvPr/>
        </p:nvSpPr>
        <p:spPr>
          <a:xfrm>
            <a:off x="5486400" y="3962400"/>
            <a:ext cx="1981200" cy="457200"/>
          </a:xfrm>
          <a:prstGeom prst="flowChartDecision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 &lt; ‘a’ ？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流程图: 决策 336903"/>
          <p:cNvSpPr/>
          <p:nvPr/>
        </p:nvSpPr>
        <p:spPr>
          <a:xfrm>
            <a:off x="5562600" y="4724400"/>
            <a:ext cx="1981200" cy="609600"/>
          </a:xfrm>
          <a:prstGeom prst="flowChartDecision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 &gt; ‘z’ ？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8" name="矩形 336904"/>
          <p:cNvSpPr/>
          <p:nvPr/>
        </p:nvSpPr>
        <p:spPr>
          <a:xfrm>
            <a:off x="2743200" y="3124200"/>
            <a:ext cx="21336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字计数器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+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9" name="矩形 336905"/>
          <p:cNvSpPr/>
          <p:nvPr/>
        </p:nvSpPr>
        <p:spPr>
          <a:xfrm>
            <a:off x="5495925" y="5562600"/>
            <a:ext cx="21336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字符计数器</a:t>
            </a: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H+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0" name="矩形 336906"/>
          <p:cNvSpPr/>
          <p:nvPr/>
        </p:nvSpPr>
        <p:spPr>
          <a:xfrm>
            <a:off x="5410200" y="3048000"/>
            <a:ext cx="2362200" cy="6096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写字符不变，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写字符转成小写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1" name="矩形 336907"/>
          <p:cNvSpPr/>
          <p:nvPr/>
        </p:nvSpPr>
        <p:spPr>
          <a:xfrm>
            <a:off x="2667000" y="4572000"/>
            <a:ext cx="21336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←CX-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2" name="流程图: 决策 336908"/>
          <p:cNvSpPr/>
          <p:nvPr/>
        </p:nvSpPr>
        <p:spPr>
          <a:xfrm>
            <a:off x="2819400" y="5181600"/>
            <a:ext cx="1828800" cy="457200"/>
          </a:xfrm>
          <a:prstGeom prst="flowChartDecision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=0？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3" name="直接连接符 336909"/>
          <p:cNvSpPr/>
          <p:nvPr/>
        </p:nvSpPr>
        <p:spPr>
          <a:xfrm>
            <a:off x="5181600" y="762000"/>
            <a:ext cx="0" cy="3810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74" name="直接连接符 336910"/>
          <p:cNvSpPr/>
          <p:nvPr/>
        </p:nvSpPr>
        <p:spPr>
          <a:xfrm>
            <a:off x="5181600" y="1524000"/>
            <a:ext cx="0" cy="228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75" name="直接连接符 336911"/>
          <p:cNvSpPr/>
          <p:nvPr/>
        </p:nvSpPr>
        <p:spPr>
          <a:xfrm>
            <a:off x="5181600" y="2209800"/>
            <a:ext cx="0" cy="228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76" name="直接连接符 336912"/>
          <p:cNvSpPr/>
          <p:nvPr/>
        </p:nvSpPr>
        <p:spPr>
          <a:xfrm flipH="1">
            <a:off x="3733800" y="2667000"/>
            <a:ext cx="3810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77" name="直接连接符 336913"/>
          <p:cNvSpPr/>
          <p:nvPr/>
        </p:nvSpPr>
        <p:spPr>
          <a:xfrm>
            <a:off x="3733800" y="2667000"/>
            <a:ext cx="0" cy="4572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78" name="直接连接符 336914"/>
          <p:cNvSpPr/>
          <p:nvPr/>
        </p:nvSpPr>
        <p:spPr>
          <a:xfrm>
            <a:off x="6172200" y="2667000"/>
            <a:ext cx="3048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79" name="直接连接符 336915"/>
          <p:cNvSpPr/>
          <p:nvPr/>
        </p:nvSpPr>
        <p:spPr>
          <a:xfrm>
            <a:off x="6477000" y="2667000"/>
            <a:ext cx="0" cy="3810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0" name="直接连接符 336916"/>
          <p:cNvSpPr/>
          <p:nvPr/>
        </p:nvSpPr>
        <p:spPr>
          <a:xfrm>
            <a:off x="6477000" y="3657600"/>
            <a:ext cx="0" cy="304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1" name="直接连接符 336917"/>
          <p:cNvSpPr/>
          <p:nvPr/>
        </p:nvSpPr>
        <p:spPr>
          <a:xfrm flipH="1">
            <a:off x="3733800" y="4187825"/>
            <a:ext cx="1752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2" name="直接连接符 336918"/>
          <p:cNvSpPr/>
          <p:nvPr/>
        </p:nvSpPr>
        <p:spPr>
          <a:xfrm>
            <a:off x="6553200" y="4419600"/>
            <a:ext cx="0" cy="304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3" name="直接连接符 336919"/>
          <p:cNvSpPr/>
          <p:nvPr/>
        </p:nvSpPr>
        <p:spPr>
          <a:xfrm>
            <a:off x="6553200" y="5334000"/>
            <a:ext cx="0" cy="228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4" name="直接连接符 336920"/>
          <p:cNvSpPr/>
          <p:nvPr/>
        </p:nvSpPr>
        <p:spPr>
          <a:xfrm>
            <a:off x="6534150" y="5943600"/>
            <a:ext cx="0" cy="3810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85" name="直接连接符 336921"/>
          <p:cNvSpPr/>
          <p:nvPr/>
        </p:nvSpPr>
        <p:spPr>
          <a:xfrm>
            <a:off x="3733800" y="4953000"/>
            <a:ext cx="0" cy="2286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6" name="直接连接符 336922"/>
          <p:cNvSpPr/>
          <p:nvPr/>
        </p:nvSpPr>
        <p:spPr>
          <a:xfrm>
            <a:off x="3733800" y="3505200"/>
            <a:ext cx="0" cy="1066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87" name="直接连接符 336923"/>
          <p:cNvSpPr/>
          <p:nvPr/>
        </p:nvSpPr>
        <p:spPr>
          <a:xfrm>
            <a:off x="2286000" y="1981200"/>
            <a:ext cx="16764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88" name="直接连接符 336924"/>
          <p:cNvSpPr/>
          <p:nvPr/>
        </p:nvSpPr>
        <p:spPr>
          <a:xfrm>
            <a:off x="2286000" y="1981200"/>
            <a:ext cx="0" cy="2209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89" name="直接连接符 336925"/>
          <p:cNvSpPr/>
          <p:nvPr/>
        </p:nvSpPr>
        <p:spPr>
          <a:xfrm flipH="1" flipV="1">
            <a:off x="5181600" y="4176713"/>
            <a:ext cx="0" cy="2116137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90" name="直接连接符 336926"/>
          <p:cNvSpPr/>
          <p:nvPr/>
        </p:nvSpPr>
        <p:spPr>
          <a:xfrm>
            <a:off x="3733800" y="5638800"/>
            <a:ext cx="0" cy="3810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91" name="直接连接符 336927"/>
          <p:cNvSpPr/>
          <p:nvPr/>
        </p:nvSpPr>
        <p:spPr>
          <a:xfrm>
            <a:off x="5186363" y="6302375"/>
            <a:ext cx="1371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92" name="直接连接符 336928"/>
          <p:cNvSpPr/>
          <p:nvPr/>
        </p:nvSpPr>
        <p:spPr>
          <a:xfrm flipV="1">
            <a:off x="1905000" y="914400"/>
            <a:ext cx="0" cy="449580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593" name="直接连接符 336929"/>
          <p:cNvSpPr/>
          <p:nvPr/>
        </p:nvSpPr>
        <p:spPr>
          <a:xfrm>
            <a:off x="1905000" y="914400"/>
            <a:ext cx="32766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94" name="文本框 336930"/>
          <p:cNvSpPr txBox="1"/>
          <p:nvPr/>
        </p:nvSpPr>
        <p:spPr>
          <a:xfrm>
            <a:off x="5334000" y="21209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95" name="文本框 336931"/>
          <p:cNvSpPr txBox="1"/>
          <p:nvPr/>
        </p:nvSpPr>
        <p:spPr>
          <a:xfrm>
            <a:off x="3810000" y="233045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96" name="文本框 336932"/>
          <p:cNvSpPr txBox="1"/>
          <p:nvPr/>
        </p:nvSpPr>
        <p:spPr>
          <a:xfrm>
            <a:off x="3581400" y="16764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97" name="文本框 336933"/>
          <p:cNvSpPr txBox="1"/>
          <p:nvPr/>
        </p:nvSpPr>
        <p:spPr>
          <a:xfrm>
            <a:off x="6172200" y="22860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98" name="直接连接符 336934"/>
          <p:cNvSpPr/>
          <p:nvPr/>
        </p:nvSpPr>
        <p:spPr>
          <a:xfrm>
            <a:off x="2286000" y="4191000"/>
            <a:ext cx="14478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6599" name="文本框 336935"/>
          <p:cNvSpPr txBox="1"/>
          <p:nvPr/>
        </p:nvSpPr>
        <p:spPr>
          <a:xfrm>
            <a:off x="5181600" y="385445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600" name="文本框 336936"/>
          <p:cNvSpPr txBox="1"/>
          <p:nvPr/>
        </p:nvSpPr>
        <p:spPr>
          <a:xfrm>
            <a:off x="6629400" y="44196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601" name="文本框 336937"/>
          <p:cNvSpPr txBox="1"/>
          <p:nvPr/>
        </p:nvSpPr>
        <p:spPr>
          <a:xfrm>
            <a:off x="6781800" y="522605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602" name="直接连接符 336938"/>
          <p:cNvSpPr/>
          <p:nvPr/>
        </p:nvSpPr>
        <p:spPr>
          <a:xfrm flipH="1">
            <a:off x="1905000" y="5410200"/>
            <a:ext cx="9144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603" name="矩形 336939"/>
          <p:cNvSpPr/>
          <p:nvPr/>
        </p:nvSpPr>
        <p:spPr>
          <a:xfrm>
            <a:off x="2590800" y="6019800"/>
            <a:ext cx="2133600" cy="381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结果，结束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604" name="直接连接符 336940"/>
          <p:cNvSpPr/>
          <p:nvPr/>
        </p:nvSpPr>
        <p:spPr>
          <a:xfrm>
            <a:off x="1447800" y="577850"/>
            <a:ext cx="0" cy="5029200"/>
          </a:xfrm>
          <a:prstGeom prst="line">
            <a:avLst/>
          </a:prstGeom>
          <a:ln w="57150" cap="flat" cmpd="thinThick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605" name="直接连接符 336941"/>
          <p:cNvSpPr/>
          <p:nvPr/>
        </p:nvSpPr>
        <p:spPr>
          <a:xfrm flipH="1">
            <a:off x="5181600" y="5026025"/>
            <a:ext cx="381000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66606" name="文本框 336942"/>
          <p:cNvSpPr txBox="1"/>
          <p:nvPr/>
        </p:nvSpPr>
        <p:spPr>
          <a:xfrm>
            <a:off x="5257800" y="461645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文本框 337921"/>
          <p:cNvSpPr txBox="1"/>
          <p:nvPr/>
        </p:nvSpPr>
        <p:spPr>
          <a:xfrm>
            <a:off x="457200" y="381000"/>
            <a:ext cx="8153400" cy="5934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SEG  SEGMENT        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码段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SSUME   CS:CSEG, DS:DSEG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ART:  MOV   AX,DSEG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DS,AX  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置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DX,OFFSET  MESS0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提示信息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  DISPMES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DX,OFFSET  BUFF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AH,10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受一个字符串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  21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 NEWLINE         ；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BH,0 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清数字字符计数器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BL,0 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清字母符计数器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CL,BUFF+1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字符串长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CH,0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JCXZ  COK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字符串长度等于0，不统计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SI,OFFSET  BUFF+2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字符串首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文本框 338945"/>
          <p:cNvSpPr txBox="1"/>
          <p:nvPr/>
        </p:nvSpPr>
        <p:spPr>
          <a:xfrm>
            <a:off x="381000" y="533400"/>
            <a:ext cx="8153400" cy="5619750"/>
          </a:xfrm>
          <a:prstGeom prst="rect">
            <a:avLst/>
          </a:prstGeom>
          <a:noFill/>
          <a:ln w="28575">
            <a:noFill/>
          </a:ln>
        </p:spPr>
        <p:txBody>
          <a:bodyPr tIns="72000" bIns="72000" anchor="t">
            <a:spAutoFit/>
          </a:bodyPr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GAIN:MOV   AL,[SI]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一个字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C   SI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整数据指针，指向下一个数据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   AL,‘0’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断是否是数字字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    NEXT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小于‘0’，不属于统计字符，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   AL,’9’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于‘9’，不是数字字符，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A    NODEC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向字母字符判断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C   BH        ；‘0’～‘9’，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字符计数加1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MP   SHORT  NEXT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向取一个字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ODEC:OR    AL,20H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转小写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MP   AL，‘a’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判断是否是字母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JB    NEXT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MP   AL,‘z’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JA    NEXT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INC   BL  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字母符计数加1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XT:LOOP  AGAIN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下一个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1265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642938" y="0"/>
            <a:ext cx="7772400" cy="392113"/>
          </a:xfrm>
        </p:spPr>
        <p:txBody>
          <a:bodyPr wrap="square" lIns="91440" tIns="45720" rIns="91440" bIns="45720" anchor="ctr"/>
          <a:p>
            <a:pPr eaLnBrk="1" hangingPunct="1"/>
            <a:r>
              <a:rPr kumimoji="1" lang="en-US" altLang="zh-CN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8086/8088</a:t>
            </a:r>
            <a:r>
              <a:rPr kumimoji="1" lang="zh-CN" altLang="en-US" sz="36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寄存器组</a:t>
            </a:r>
            <a:endParaRPr kumimoji="1" lang="zh-CN" altLang="en-US" sz="36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10243" name="文本框 1"/>
          <p:cNvSpPr txBox="1"/>
          <p:nvPr/>
        </p:nvSpPr>
        <p:spPr>
          <a:xfrm>
            <a:off x="2227263" y="558800"/>
            <a:ext cx="4486275" cy="1938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专用寄存器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P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指令指针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FLAGS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状态标志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PSW 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状态字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8" name="矩形 1"/>
          <p:cNvSpPr/>
          <p:nvPr/>
        </p:nvSpPr>
        <p:spPr>
          <a:xfrm>
            <a:off x="5768975" y="2406650"/>
            <a:ext cx="1223963" cy="350838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9" name="矩形 2"/>
          <p:cNvSpPr/>
          <p:nvPr/>
        </p:nvSpPr>
        <p:spPr>
          <a:xfrm>
            <a:off x="1322388" y="5362575"/>
            <a:ext cx="1601787" cy="350838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282575" y="2970213"/>
          <a:ext cx="8768080" cy="13112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  <a:gridCol w="548005"/>
              </a:tblGrid>
              <a:tr h="633095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O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溢出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D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方向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I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中断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T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单步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S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为负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Z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为零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A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半进位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P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奇偶</a:t>
                      </a: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2000"/>
                    </a:p>
                  </a:txBody>
                  <a:tcPr anchor="t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000"/>
                        <a:t>CF</a:t>
                      </a:r>
                      <a:endParaRPr lang="en-US" altLang="zh-CN" sz="2000"/>
                    </a:p>
                    <a:p>
                      <a:pPr algn="ctr">
                        <a:buNone/>
                      </a:pPr>
                      <a:r>
                        <a:rPr lang="zh-CN" altLang="en-US" sz="2000"/>
                        <a:t>进位</a:t>
                      </a:r>
                      <a:endParaRPr lang="zh-CN" altLang="en-US" sz="2000"/>
                    </a:p>
                  </a:txBody>
                  <a:tcPr anchor="t" anchorCtr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文本框 339969"/>
          <p:cNvSpPr txBox="1"/>
          <p:nvPr/>
        </p:nvSpPr>
        <p:spPr>
          <a:xfrm>
            <a:off x="533400" y="704850"/>
            <a:ext cx="6889750" cy="53498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OK: MOV  DX,OFFSET  MESS1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DISPMES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AL,BUFF+1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字符串长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OR  AH,A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DISPAL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字符串长度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 NEWLINE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DX,OFFSET  MESS2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DISPMES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AL,B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XOR  AH,A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DISPAL 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数字符个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 NEWLINE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文本框 340993"/>
          <p:cNvSpPr txBox="1"/>
          <p:nvPr/>
        </p:nvSpPr>
        <p:spPr>
          <a:xfrm>
            <a:off x="838200" y="685800"/>
            <a:ext cx="7042150" cy="30130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 DX,OFFSET  MESS3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  DISPMES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 AL,BL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XOR    AH,A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CALL   DISPAL  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字母符个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   NEWLINE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 AX,4C00H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程序正常结束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   21H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58" name="文本框 340994"/>
          <p:cNvSpPr txBox="1"/>
          <p:nvPr/>
        </p:nvSpPr>
        <p:spPr>
          <a:xfrm>
            <a:off x="1389063" y="3627438"/>
            <a:ext cx="6508750" cy="22828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---------------------------------------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子程序名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ISPAL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：用十进制数的形式显示8位二进制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入口参数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L=8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二进制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出口参数：无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---------------------------------------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59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文本框 342017"/>
          <p:cNvSpPr txBox="1"/>
          <p:nvPr/>
        </p:nvSpPr>
        <p:spPr>
          <a:xfrm>
            <a:off x="381000" y="685800"/>
            <a:ext cx="7854950" cy="59340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ISPAL  PROC   NEAR</a:t>
            </a:r>
            <a:endParaRPr lang="en-US" altLang="zh-CN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CX,3    ；8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二进制数最多转换成3位十进制数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DL,10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DISP1:DIV   DL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XCHG  AH,AL   ；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L=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余数，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=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商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DD   AL,‘0’   ；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得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SCII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码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USH  AX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压入堆栈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XCHG  AH,AL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MOV   AH,0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LOOP  DISP1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继续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V   CX,3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DISP2:POP   DX 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弹出一位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LL  ECHOCH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之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OOP  DISP2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继续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T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ISPAL  ENDP</a:t>
            </a:r>
            <a:r>
              <a:rPr lang="en-US" altLang="zh-CN" b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2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文本框 343041"/>
          <p:cNvSpPr txBox="1"/>
          <p:nvPr/>
        </p:nvSpPr>
        <p:spPr>
          <a:xfrm>
            <a:off x="762000" y="838200"/>
            <a:ext cx="7848600" cy="5678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显示由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X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指的提示信息，其他子程序说明信息略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ISPMESS  PROC   NEAR</a:t>
            </a:r>
            <a:endParaRPr lang="en-US" altLang="zh-CN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MOV   AH,9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INT   21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RET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ISPMESS  ENDP</a:t>
            </a:r>
            <a:endParaRPr lang="en-US" altLang="zh-CN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---------------------------------------------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子程序名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CHOCH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：调用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OS 2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号功能，显示一个字符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入口参数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L = 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字符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出口参数：无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------------------------------------------------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CHOCH  PROC   NEAR</a:t>
            </a:r>
            <a:endParaRPr lang="en-US" altLang="zh-CN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MOV   AH,2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INT   21H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RET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CHOCH  ENDP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2706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文本框 344065"/>
          <p:cNvSpPr txBox="1"/>
          <p:nvPr/>
        </p:nvSpPr>
        <p:spPr>
          <a:xfrm>
            <a:off x="914400" y="609600"/>
            <a:ext cx="7608888" cy="60039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8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；子程序名：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WLINE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：形成回车和换行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；入口参数：无 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；出口参数：无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WLINE  PROC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PUSH    AX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PUSH    DX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MOV     DL,0DH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回车符的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SCII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码是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H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MOV     AH,2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回车符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    21H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MOV     DL,0AH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换行符的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SCII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码是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H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MOV     AH,2     ；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显示换行符 </a:t>
            </a:r>
            <a:endParaRPr lang="zh-CN" altLang="en-US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     21H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POP     DX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POP     AX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RET 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EWLINE  ENDP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SEG  ENDS</a:t>
            </a:r>
            <a:endParaRPr lang="en-US" altLang="zh-CN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5000"/>
              </a:lnSpc>
            </a:pP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ND START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730" name="灯片编号占位符 1"/>
          <p:cNvSpPr/>
          <p:nvPr>
            <p:ph type="sldNum" sz="quarter" idx="12"/>
          </p:nvPr>
        </p:nvSpPr>
        <p:spPr/>
        <p:txBody>
          <a:bodyPr wrap="square" lIns="91440" tIns="45720" rIns="91440" bIns="45720"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标题 23553"/>
          <p:cNvSpPr>
            <a:spLocks noGrp="1"/>
          </p:cNvSpPr>
          <p:nvPr>
            <p:ph type="title"/>
          </p:nvPr>
        </p:nvSpPr>
        <p:spPr>
          <a:xfrm>
            <a:off x="1549400" y="177800"/>
            <a:ext cx="5867400" cy="749300"/>
          </a:xfrm>
        </p:spPr>
        <p:txBody>
          <a:bodyPr anchor="ctr"/>
          <a:p>
            <a:r>
              <a:rPr lang="en-US" altLang="zh-CN" sz="4000" dirty="0">
                <a:solidFill>
                  <a:srgbClr val="FF3300"/>
                </a:solidFill>
                <a:ea typeface="黑体" panose="02010609060101010101" pitchFamily="49" charset="-122"/>
              </a:rPr>
              <a:t>1.4.3 8086</a:t>
            </a:r>
            <a:r>
              <a:rPr lang="zh-CN" altLang="en-US" sz="4000" dirty="0">
                <a:solidFill>
                  <a:srgbClr val="FF3300"/>
                </a:solidFill>
                <a:ea typeface="黑体" panose="02010609060101010101" pitchFamily="49" charset="-122"/>
              </a:rPr>
              <a:t>寄存器</a:t>
            </a:r>
            <a:endParaRPr lang="zh-CN" altLang="en-US" sz="4000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23698" name="表格 23697"/>
          <p:cNvGraphicFramePr/>
          <p:nvPr/>
        </p:nvGraphicFramePr>
        <p:xfrm>
          <a:off x="889000" y="1117600"/>
          <a:ext cx="1587500" cy="3073400"/>
        </p:xfrm>
        <a:graphic>
          <a:graphicData uri="http://schemas.openxmlformats.org/drawingml/2006/table">
            <a:tbl>
              <a:tblPr/>
              <a:tblGrid>
                <a:gridCol w="787400"/>
                <a:gridCol w="800100"/>
              </a:tblGrid>
              <a:tr h="33496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AH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AL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BH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BL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CH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CL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DH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DL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SI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15925"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DI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8462"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BP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34963">
                <a:tc gridSpan="2"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SP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315" name="文本框 23613"/>
          <p:cNvSpPr txBox="1"/>
          <p:nvPr/>
        </p:nvSpPr>
        <p:spPr>
          <a:xfrm>
            <a:off x="1965325" y="1541463"/>
            <a:ext cx="549275" cy="920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16" name="文本框 23614"/>
          <p:cNvSpPr txBox="1"/>
          <p:nvPr/>
        </p:nvSpPr>
        <p:spPr>
          <a:xfrm>
            <a:off x="2587625" y="1128713"/>
            <a:ext cx="25050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AX 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累加器  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cumulator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17" name="文本框 23615"/>
          <p:cNvSpPr txBox="1"/>
          <p:nvPr/>
        </p:nvSpPr>
        <p:spPr>
          <a:xfrm>
            <a:off x="2593975" y="1458913"/>
            <a:ext cx="213042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BX 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基址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se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18" name="文本框 23616"/>
          <p:cNvSpPr txBox="1"/>
          <p:nvPr/>
        </p:nvSpPr>
        <p:spPr>
          <a:xfrm>
            <a:off x="2581275" y="1865313"/>
            <a:ext cx="223202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CX 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计数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19" name="文本框 23617"/>
          <p:cNvSpPr txBox="1"/>
          <p:nvPr/>
        </p:nvSpPr>
        <p:spPr>
          <a:xfrm>
            <a:off x="2593975" y="2236788"/>
            <a:ext cx="213042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DX  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数据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653" name="表格 23652"/>
          <p:cNvGraphicFramePr/>
          <p:nvPr/>
        </p:nvGraphicFramePr>
        <p:xfrm>
          <a:off x="901700" y="4419600"/>
          <a:ext cx="1574800" cy="1341438"/>
        </p:xfrm>
        <a:graphic>
          <a:graphicData uri="http://schemas.openxmlformats.org/drawingml/2006/table">
            <a:tbl>
              <a:tblPr/>
              <a:tblGrid>
                <a:gridCol w="1574800"/>
              </a:tblGrid>
              <a:tr h="33496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CS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DS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SS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ES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696" name="表格 23695"/>
          <p:cNvGraphicFramePr/>
          <p:nvPr/>
        </p:nvGraphicFramePr>
        <p:xfrm>
          <a:off x="889000" y="5969000"/>
          <a:ext cx="1587500" cy="698500"/>
        </p:xfrm>
        <a:graphic>
          <a:graphicData uri="http://schemas.openxmlformats.org/drawingml/2006/table">
            <a:tbl>
              <a:tblPr/>
              <a:tblGrid>
                <a:gridCol w="1587500"/>
              </a:tblGrid>
              <a:tr h="3556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IP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24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0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–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1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600">
                          <a:solidFill>
                            <a:srgbClr val="6600FF"/>
                          </a:solidFill>
                        </a:rPr>
                        <a:t>FLAGS</a:t>
                      </a:r>
                      <a:endParaRPr lang="zh-CN" altLang="en-US" sz="1600">
                        <a:solidFill>
                          <a:srgbClr val="6600FF"/>
                        </a:solidFill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40" name="文本框 23671"/>
          <p:cNvSpPr txBox="1"/>
          <p:nvPr/>
        </p:nvSpPr>
        <p:spPr>
          <a:xfrm>
            <a:off x="2560638" y="2665413"/>
            <a:ext cx="26352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源变址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urce Index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1" name="文本框 23672"/>
          <p:cNvSpPr txBox="1"/>
          <p:nvPr/>
        </p:nvSpPr>
        <p:spPr>
          <a:xfrm>
            <a:off x="2549525" y="3084513"/>
            <a:ext cx="32131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目的变址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stination Index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2" name="文本框 23673"/>
          <p:cNvSpPr txBox="1"/>
          <p:nvPr/>
        </p:nvSpPr>
        <p:spPr>
          <a:xfrm>
            <a:off x="2570163" y="3502025"/>
            <a:ext cx="21844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基址指针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ase Pointer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3" name="文本框 23674"/>
          <p:cNvSpPr txBox="1"/>
          <p:nvPr/>
        </p:nvSpPr>
        <p:spPr>
          <a:xfrm>
            <a:off x="2566988" y="3871913"/>
            <a:ext cx="22415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堆栈指针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ck Pointer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4" name="文本框 23675"/>
          <p:cNvSpPr txBox="1"/>
          <p:nvPr/>
        </p:nvSpPr>
        <p:spPr>
          <a:xfrm>
            <a:off x="2576513" y="4418013"/>
            <a:ext cx="2747962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代码段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de Segment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5" name="矩形 23676"/>
          <p:cNvSpPr/>
          <p:nvPr/>
        </p:nvSpPr>
        <p:spPr>
          <a:xfrm>
            <a:off x="2563813" y="4772025"/>
            <a:ext cx="2703512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数据段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ata Segment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6" name="矩形 23677"/>
          <p:cNvSpPr/>
          <p:nvPr/>
        </p:nvSpPr>
        <p:spPr>
          <a:xfrm>
            <a:off x="2578100" y="5114925"/>
            <a:ext cx="27717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堆栈段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ck Segment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7" name="矩形 23678"/>
          <p:cNvSpPr/>
          <p:nvPr/>
        </p:nvSpPr>
        <p:spPr>
          <a:xfrm>
            <a:off x="2560638" y="5457825"/>
            <a:ext cx="2760662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扩展段寄存器  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tra Segment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8" name="文本框 23679"/>
          <p:cNvSpPr txBox="1"/>
          <p:nvPr/>
        </p:nvSpPr>
        <p:spPr>
          <a:xfrm>
            <a:off x="2643188" y="5992813"/>
            <a:ext cx="25717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指令指针 </a:t>
            </a:r>
            <a:r>
              <a:rPr lang="en-US" altLang="zh-CN" sz="1600">
                <a:solidFill>
                  <a:srgbClr val="FF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struction Pointer</a:t>
            </a:r>
            <a:endParaRPr lang="en-US" altLang="zh-CN" sz="1600">
              <a:solidFill>
                <a:srgbClr val="FF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49" name="文本框 23680"/>
          <p:cNvSpPr txBox="1"/>
          <p:nvPr/>
        </p:nvSpPr>
        <p:spPr>
          <a:xfrm>
            <a:off x="2574925" y="6348413"/>
            <a:ext cx="12001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标志寄存器</a:t>
            </a:r>
            <a:endParaRPr lang="zh-CN" altLang="en-US" sz="16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50" name="右大括号 23682"/>
          <p:cNvSpPr/>
          <p:nvPr/>
        </p:nvSpPr>
        <p:spPr>
          <a:xfrm>
            <a:off x="6324600" y="1816100"/>
            <a:ext cx="381000" cy="2108200"/>
          </a:xfrm>
          <a:prstGeom prst="rightBrace">
            <a:avLst>
              <a:gd name="adj1" fmla="val 45957"/>
              <a:gd name="adj2" fmla="val 48796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51" name="右大括号 23683"/>
          <p:cNvSpPr/>
          <p:nvPr/>
        </p:nvSpPr>
        <p:spPr>
          <a:xfrm>
            <a:off x="5613400" y="1282700"/>
            <a:ext cx="342900" cy="1155700"/>
          </a:xfrm>
          <a:prstGeom prst="rightBrace">
            <a:avLst>
              <a:gd name="adj1" fmla="val 27992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52" name="右大括号 23684"/>
          <p:cNvSpPr/>
          <p:nvPr/>
        </p:nvSpPr>
        <p:spPr>
          <a:xfrm>
            <a:off x="5740400" y="2832100"/>
            <a:ext cx="139700" cy="469900"/>
          </a:xfrm>
          <a:prstGeom prst="rightBrace">
            <a:avLst>
              <a:gd name="adj1" fmla="val 2793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53" name="右大括号 23686"/>
          <p:cNvSpPr/>
          <p:nvPr/>
        </p:nvSpPr>
        <p:spPr>
          <a:xfrm>
            <a:off x="5803900" y="3619500"/>
            <a:ext cx="139700" cy="469900"/>
          </a:xfrm>
          <a:prstGeom prst="rightBrace">
            <a:avLst>
              <a:gd name="adj1" fmla="val 2793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88" name="文本框 23687"/>
          <p:cNvSpPr txBox="1"/>
          <p:nvPr/>
        </p:nvSpPr>
        <p:spPr>
          <a:xfrm>
            <a:off x="5905500" y="1249363"/>
            <a:ext cx="428625" cy="11080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600" noProof="1" dirty="0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寄存器</a:t>
            </a:r>
            <a:endParaRPr lang="zh-CN" altLang="en-US" sz="16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89" name="文本框 23688"/>
          <p:cNvSpPr txBox="1"/>
          <p:nvPr/>
        </p:nvSpPr>
        <p:spPr>
          <a:xfrm>
            <a:off x="5930900" y="2798763"/>
            <a:ext cx="428625" cy="4984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600" noProof="1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址</a:t>
            </a:r>
            <a:endParaRPr lang="zh-CN" altLang="en-US" sz="16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90" name="文本框 23689"/>
          <p:cNvSpPr txBox="1"/>
          <p:nvPr/>
        </p:nvSpPr>
        <p:spPr>
          <a:xfrm>
            <a:off x="5905500" y="3606800"/>
            <a:ext cx="428625" cy="4984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600" noProof="1" dirty="0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针</a:t>
            </a:r>
            <a:endParaRPr lang="zh-CN" altLang="en-US" sz="16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91" name="文本框 23690"/>
          <p:cNvSpPr txBox="1"/>
          <p:nvPr/>
        </p:nvSpPr>
        <p:spPr>
          <a:xfrm>
            <a:off x="6765925" y="2239963"/>
            <a:ext cx="458788" cy="12350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800" noProof="1" dirty="0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用寄存器</a:t>
            </a:r>
            <a:endParaRPr lang="zh-CN" altLang="en-US" sz="18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58" name="右大括号 23691"/>
          <p:cNvSpPr/>
          <p:nvPr/>
        </p:nvSpPr>
        <p:spPr>
          <a:xfrm>
            <a:off x="6362700" y="4381500"/>
            <a:ext cx="342900" cy="1104900"/>
          </a:xfrm>
          <a:prstGeom prst="rightBrace">
            <a:avLst>
              <a:gd name="adj1" fmla="val 26762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93" name="文本框 23692"/>
          <p:cNvSpPr txBox="1"/>
          <p:nvPr/>
        </p:nvSpPr>
        <p:spPr>
          <a:xfrm>
            <a:off x="6778625" y="4437063"/>
            <a:ext cx="458788" cy="10064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800" noProof="1" dirty="0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段寄存器</a:t>
            </a:r>
            <a:endParaRPr lang="zh-CN" altLang="en-US" sz="18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695" name="文本框 23694"/>
          <p:cNvSpPr txBox="1"/>
          <p:nvPr/>
        </p:nvSpPr>
        <p:spPr>
          <a:xfrm>
            <a:off x="7537450" y="990600"/>
            <a:ext cx="1403350" cy="52038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32</a:t>
            </a:r>
            <a:r>
              <a:rPr lang="zh-CN" altLang="en-US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位：</a:t>
            </a:r>
            <a:endParaRPr lang="zh-CN" altLang="en-US" noProof="1" dirty="0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AX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BX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CX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DX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SI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DI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BP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SP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IP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EFLAGS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zh-CN" altLang="en-US" noProof="1" dirty="0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段寄存器</a:t>
            </a:r>
            <a:endParaRPr lang="zh-CN" altLang="en-US" noProof="1" dirty="0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FS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GS</a:t>
            </a:r>
            <a:endParaRPr lang="en-US" altLang="zh-CN" noProof="1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697" name="文本框 23696"/>
          <p:cNvSpPr txBox="1"/>
          <p:nvPr/>
        </p:nvSpPr>
        <p:spPr>
          <a:xfrm>
            <a:off x="974725" y="368300"/>
            <a:ext cx="1479550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noProof="1" dirty="0">
                <a:solidFill>
                  <a:srgbClr val="00CC00"/>
                </a:solidFill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lang="en-US" altLang="zh-CN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16</a:t>
            </a:r>
            <a:r>
              <a:rPr lang="zh-CN" altLang="en-US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位</a:t>
            </a:r>
            <a:endParaRPr lang="zh-CN" altLang="en-US" noProof="1" dirty="0">
              <a:solidFill>
                <a:srgbClr val="00CC00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  <a:p>
            <a:r>
              <a:rPr lang="en-US" altLang="zh-CN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8</a:t>
            </a:r>
            <a:r>
              <a:rPr lang="zh-CN" altLang="en-US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位     </a:t>
            </a:r>
            <a:r>
              <a:rPr lang="en-US" altLang="zh-CN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8</a:t>
            </a:r>
            <a:r>
              <a:rPr lang="zh-CN" altLang="en-US" noProof="1" dirty="0">
                <a:solidFill>
                  <a:srgbClr val="00CC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位</a:t>
            </a:r>
            <a:endParaRPr lang="zh-CN" altLang="en-US" noProof="1" dirty="0">
              <a:solidFill>
                <a:srgbClr val="00CC00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699" name="文本框 23698"/>
          <p:cNvSpPr txBox="1"/>
          <p:nvPr/>
        </p:nvSpPr>
        <p:spPr>
          <a:xfrm>
            <a:off x="5013325" y="6005513"/>
            <a:ext cx="14478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160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PC</a:t>
            </a:r>
            <a:r>
              <a:rPr lang="zh-CN" altLang="en-US" sz="1600" noProof="1" dirty="0">
                <a:solidFill>
                  <a:srgbClr val="FF99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程序计数器</a:t>
            </a:r>
            <a:endParaRPr lang="zh-CN" altLang="en-US" sz="1600" noProof="1" dirty="0">
              <a:solidFill>
                <a:srgbClr val="FF9900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12363" name="右大括号 25020"/>
          <p:cNvSpPr/>
          <p:nvPr/>
        </p:nvSpPr>
        <p:spPr>
          <a:xfrm>
            <a:off x="6489700" y="6019800"/>
            <a:ext cx="139700" cy="469900"/>
          </a:xfrm>
          <a:prstGeom prst="rightBrace">
            <a:avLst>
              <a:gd name="adj1" fmla="val 2793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022" name="文本框 25021"/>
          <p:cNvSpPr txBox="1"/>
          <p:nvPr/>
        </p:nvSpPr>
        <p:spPr>
          <a:xfrm>
            <a:off x="6756400" y="5567363"/>
            <a:ext cx="428625" cy="1108075"/>
          </a:xfrm>
          <a:prstGeom prst="rect">
            <a:avLst/>
          </a:prstGeom>
          <a:noFill/>
          <a:ln w="9525">
            <a:noFill/>
          </a:ln>
        </p:spPr>
        <p:txBody>
          <a:bodyPr vert="eaVert" wrap="none" anchor="t">
            <a:spAutoFit/>
          </a:bodyPr>
          <a:p>
            <a:pPr algn="ctr"/>
            <a:r>
              <a:rPr lang="zh-CN" altLang="en-US" sz="1600" noProof="1" dirty="0">
                <a:solidFill>
                  <a:srgbClr val="6600FF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endParaRPr lang="zh-CN" altLang="en-US" sz="1600" noProof="1">
              <a:solidFill>
                <a:srgbClr val="6600FF"/>
              </a:solidFill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65" name="灯片编号占位符 1"/>
          <p:cNvSpPr/>
          <p:nvPr>
            <p:ph type="sldNum" sz="quarter" idx="12"/>
          </p:nvPr>
        </p:nvSpPr>
        <p:spPr/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3313" name="Object 4"/>
          <p:cNvGraphicFramePr>
            <a:graphicFrameLocks noGrp="1"/>
          </p:cNvGraphicFramePr>
          <p:nvPr>
            <p:ph idx="1"/>
          </p:nvPr>
        </p:nvGraphicFramePr>
        <p:xfrm>
          <a:off x="282575" y="334963"/>
          <a:ext cx="8632825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314825" imgH="3228975" progId="Visio.Drawing.11">
                  <p:embed/>
                </p:oleObj>
              </mc:Choice>
              <mc:Fallback>
                <p:oleObj name="" r:id="rId1" imgW="4314825" imgH="322897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575" y="334963"/>
                        <a:ext cx="8632825" cy="5943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xfrm>
            <a:off x="282575" y="7938"/>
            <a:ext cx="7772400" cy="392112"/>
          </a:xfrm>
        </p:spPr>
        <p:txBody>
          <a:bodyPr wrap="square" lIns="91440" tIns="45720" rIns="91440" bIns="45720" anchor="ctr"/>
          <a:p>
            <a:pPr algn="l" eaLnBrk="1" hangingPunct="1"/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问题：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16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位字长如何表示</a:t>
            </a:r>
            <a:r>
              <a:rPr kumimoji="1" lang="en-US" altLang="zh-CN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20</a:t>
            </a:r>
            <a:r>
              <a:rPr kumimoji="1" lang="zh-CN" altLang="en-US" sz="2400" dirty="0">
                <a:solidFill>
                  <a:srgbClr val="FF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位地址？</a:t>
            </a:r>
            <a:endParaRPr kumimoji="1" lang="zh-CN" altLang="en-US" sz="2400" dirty="0">
              <a:solidFill>
                <a:srgbClr val="FF00FF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11267" name="Object 4"/>
          <p:cNvGraphicFramePr/>
          <p:nvPr/>
        </p:nvGraphicFramePr>
        <p:xfrm>
          <a:off x="282575" y="463550"/>
          <a:ext cx="5270500" cy="610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762125" imgH="1866900" progId="Visio.Drawing.11">
                  <p:embed/>
                </p:oleObj>
              </mc:Choice>
              <mc:Fallback>
                <p:oleObj name="" r:id="rId3" imgW="1762125" imgH="18669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575" y="463550"/>
                        <a:ext cx="5270500" cy="6105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矩形 2"/>
          <p:cNvSpPr/>
          <p:nvPr/>
        </p:nvSpPr>
        <p:spPr>
          <a:xfrm>
            <a:off x="5580063" y="260350"/>
            <a:ext cx="2592387" cy="1079500"/>
          </a:xfrm>
          <a:prstGeom prst="rect">
            <a:avLst/>
          </a:prstGeom>
          <a:noFill/>
          <a:ln w="539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1"/>
          <p:cNvSpPr txBox="1"/>
          <p:nvPr/>
        </p:nvSpPr>
        <p:spPr>
          <a:xfrm>
            <a:off x="346075" y="4797425"/>
            <a:ext cx="4991100" cy="830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物理地址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2</a:t>
            </a:r>
            <a:r>
              <a:rPr lang="en-US" altLang="zh-CN" b="1" baseline="50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段地址</a:t>
            </a:r>
            <a:r>
              <a:rPr lang="en-US" altLang="zh-CN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偏移地址</a:t>
            </a:r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  <p:bldP spid="4" grpId="0"/>
    </p:bldLst>
  </p:timing>
</p:sld>
</file>

<file path=ppt/tags/tag1.xml><?xml version="1.0" encoding="utf-8"?>
<p:tagLst xmlns:p="http://schemas.openxmlformats.org/presentationml/2006/main">
  <p:tag name="commondata" val="eyJoZGlkIjoiZDk3NmJkYjNkZGMzMmIwNWRmZThiNjcyN2RhNzBiOWUifQ=="/>
</p:tagLst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000</Words>
  <Application>WPS 演示</Application>
  <PresentationFormat>全屏显示(4:3)</PresentationFormat>
  <Paragraphs>1239</Paragraphs>
  <Slides>74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9</vt:i4>
      </vt:variant>
      <vt:variant>
        <vt:lpstr>幻灯片标题</vt:lpstr>
      </vt:variant>
      <vt:variant>
        <vt:i4>74</vt:i4>
      </vt:variant>
    </vt:vector>
  </HeadingPairs>
  <TitlesOfParts>
    <vt:vector size="121" baseType="lpstr">
      <vt:lpstr>Arial</vt:lpstr>
      <vt:lpstr>宋体</vt:lpstr>
      <vt:lpstr>Wingdings</vt:lpstr>
      <vt:lpstr>Times New Roman</vt:lpstr>
      <vt:lpstr>黑体</vt:lpstr>
      <vt:lpstr>楷体</vt:lpstr>
      <vt:lpstr>仿宋_GB2312</vt:lpstr>
      <vt:lpstr>仿宋</vt:lpstr>
      <vt:lpstr>微软雅黑</vt:lpstr>
      <vt:lpstr>Arial Unicode MS</vt:lpstr>
      <vt:lpstr>Calibri</vt:lpstr>
      <vt:lpstr>楷体_GB2312</vt:lpstr>
      <vt:lpstr>新宋体</vt:lpstr>
      <vt:lpstr>华文宋体</vt:lpstr>
      <vt:lpstr>楷体_GB2312</vt:lpstr>
      <vt:lpstr>默认设计模板</vt:lpstr>
      <vt:lpstr>1_默认设计模板</vt:lpstr>
      <vt:lpstr>2_默认设计模板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补充：8086/8088汇编语言</vt:lpstr>
      <vt:lpstr>8086/8088内部结构</vt:lpstr>
      <vt:lpstr>8086/8088寄存器组</vt:lpstr>
      <vt:lpstr>8086/8088寄存器组</vt:lpstr>
      <vt:lpstr>8086/8088寄存器组</vt:lpstr>
      <vt:lpstr>8086/8088寄存器组</vt:lpstr>
      <vt:lpstr>8086/8088寄存器组</vt:lpstr>
      <vt:lpstr>1.4.3 8086寄存器</vt:lpstr>
      <vt:lpstr>问题：16位字长如何表示20位地址？</vt:lpstr>
      <vt:lpstr>●段寄存器与存放偏移地址的寄存器之间的缺省组合关系？</vt:lpstr>
      <vt:lpstr>8086/8088 寻址方式</vt:lpstr>
      <vt:lpstr>补充：汇编语言程序上机过程</vt:lpstr>
      <vt:lpstr>补充：汇编语言程序上机过程</vt:lpstr>
      <vt:lpstr>补充：汇编语言程序上机过程</vt:lpstr>
      <vt:lpstr>补充：汇编语言程序上机过程</vt:lpstr>
      <vt:lpstr>补充：汇编语言程序上机过程</vt:lpstr>
      <vt:lpstr>补充：汇编语言程序上机过程</vt:lpstr>
      <vt:lpstr>补充：汇编语言程序上机过程</vt:lpstr>
      <vt:lpstr>补充：汇编语言程序上机过程</vt:lpstr>
      <vt:lpstr>debug命令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汇编程序实例：将A，B数据相加后送入C    file1.asm</vt:lpstr>
      <vt:lpstr>汇编程序实例：将AX，BX数据相加后送入CX    file2.asm</vt:lpstr>
      <vt:lpstr>汇编语言源程序结构</vt:lpstr>
      <vt:lpstr>补充： 汇编语句类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汇编指令</vt:lpstr>
      <vt:lpstr>汇编指令</vt:lpstr>
      <vt:lpstr>汇编指令</vt:lpstr>
      <vt:lpstr>汇编指令</vt:lpstr>
      <vt:lpstr>汇编指令</vt:lpstr>
      <vt:lpstr>汇编指令</vt:lpstr>
      <vt:lpstr>寻址方式实验程序</vt:lpstr>
      <vt:lpstr>PowerPoint 演示文稿</vt:lpstr>
      <vt:lpstr>汇编指令</vt:lpstr>
      <vt:lpstr>汇编指令</vt:lpstr>
      <vt:lpstr>汇编指令</vt:lpstr>
      <vt:lpstr>汇编指令</vt:lpstr>
      <vt:lpstr>汇编指令</vt:lpstr>
      <vt:lpstr>汇编指令</vt:lpstr>
      <vt:lpstr>汇编指令</vt:lpstr>
      <vt:lpstr>汇编指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循环、分支、子程序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指令系统</dc:title>
  <dc:creator>y</dc:creator>
  <cp:lastModifiedBy>李艳军（杨林妈妈）</cp:lastModifiedBy>
  <cp:revision>90</cp:revision>
  <dcterms:created xsi:type="dcterms:W3CDTF">2003-08-26T07:54:00Z</dcterms:created>
  <dcterms:modified xsi:type="dcterms:W3CDTF">2024-09-02T04:09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C6D4A70040DB4AACA7F14EB4B6BA8255</vt:lpwstr>
  </property>
</Properties>
</file>